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3B39F" w14:textId="77777777" w:rsidR="007347C6" w:rsidRDefault="007347C6" w:rsidP="000800EC">
      <w:pPr>
        <w:pStyle w:val="Title"/>
        <w:spacing w:line="360" w:lineRule="auto"/>
        <w:jc w:val="center"/>
      </w:pPr>
    </w:p>
    <w:p w14:paraId="323EA923" w14:textId="77777777" w:rsidR="007347C6" w:rsidRDefault="007347C6" w:rsidP="000800EC">
      <w:pPr>
        <w:pStyle w:val="Title"/>
        <w:spacing w:line="360" w:lineRule="auto"/>
        <w:jc w:val="center"/>
      </w:pPr>
    </w:p>
    <w:p w14:paraId="28EB7D68" w14:textId="77777777" w:rsidR="007347C6" w:rsidRDefault="007347C6" w:rsidP="000800EC">
      <w:pPr>
        <w:pStyle w:val="Title"/>
        <w:spacing w:line="360" w:lineRule="auto"/>
        <w:jc w:val="center"/>
      </w:pPr>
    </w:p>
    <w:p w14:paraId="6D36C284" w14:textId="77777777" w:rsidR="007347C6" w:rsidRDefault="007347C6" w:rsidP="000800EC">
      <w:pPr>
        <w:pStyle w:val="Title"/>
        <w:spacing w:line="360" w:lineRule="auto"/>
        <w:jc w:val="center"/>
      </w:pPr>
    </w:p>
    <w:p w14:paraId="68D12395" w14:textId="77777777" w:rsidR="007347C6" w:rsidRDefault="007347C6" w:rsidP="000800EC">
      <w:pPr>
        <w:pStyle w:val="Title"/>
        <w:spacing w:line="360" w:lineRule="auto"/>
        <w:jc w:val="center"/>
      </w:pPr>
    </w:p>
    <w:p w14:paraId="3A4EFF0B" w14:textId="77777777" w:rsidR="007347C6" w:rsidRDefault="007347C6" w:rsidP="000800EC">
      <w:pPr>
        <w:pStyle w:val="Title"/>
        <w:spacing w:line="360" w:lineRule="auto"/>
        <w:jc w:val="center"/>
      </w:pPr>
    </w:p>
    <w:p w14:paraId="039B22C4" w14:textId="77777777" w:rsidR="00751863" w:rsidRDefault="007347C6" w:rsidP="000800EC">
      <w:pPr>
        <w:pStyle w:val="Title"/>
        <w:spacing w:line="360" w:lineRule="auto"/>
        <w:jc w:val="center"/>
      </w:pPr>
      <w:r>
        <w:t>GROUP PROJECT 1</w:t>
      </w:r>
    </w:p>
    <w:p w14:paraId="71915D8A" w14:textId="77777777" w:rsidR="007347C6" w:rsidRPr="007347C6" w:rsidRDefault="007347C6" w:rsidP="000800EC">
      <w:pPr>
        <w:spacing w:line="360" w:lineRule="auto"/>
      </w:pPr>
    </w:p>
    <w:p w14:paraId="70BE7B01" w14:textId="77777777" w:rsidR="007347C6" w:rsidRDefault="007347C6" w:rsidP="000800EC">
      <w:pPr>
        <w:spacing w:line="360" w:lineRule="auto"/>
        <w:jc w:val="center"/>
      </w:pPr>
      <w:r>
        <w:t>BY</w:t>
      </w:r>
    </w:p>
    <w:p w14:paraId="5681C993" w14:textId="77777777" w:rsidR="007347C6" w:rsidRDefault="007347C6" w:rsidP="000800EC">
      <w:pPr>
        <w:spacing w:line="360" w:lineRule="auto"/>
        <w:jc w:val="center"/>
      </w:pPr>
    </w:p>
    <w:p w14:paraId="4C1F021D" w14:textId="77777777" w:rsidR="007347C6" w:rsidRDefault="007347C6" w:rsidP="000800EC">
      <w:pPr>
        <w:spacing w:line="360" w:lineRule="auto"/>
        <w:jc w:val="center"/>
      </w:pPr>
      <w:r w:rsidRPr="006C3C6D">
        <w:rPr>
          <w:noProof/>
        </w:rPr>
        <w:t>YIMING</w:t>
      </w:r>
      <w:r>
        <w:t xml:space="preserve"> CHEN</w:t>
      </w:r>
    </w:p>
    <w:p w14:paraId="5CA0FA16" w14:textId="77777777" w:rsidR="007347C6" w:rsidRDefault="007347C6" w:rsidP="000800EC">
      <w:pPr>
        <w:spacing w:line="360" w:lineRule="auto"/>
        <w:jc w:val="center"/>
      </w:pPr>
      <w:r>
        <w:t>YU-HSIN CHAO</w:t>
      </w:r>
    </w:p>
    <w:p w14:paraId="26A6F8E2" w14:textId="77777777" w:rsidR="007347C6" w:rsidRDefault="007347C6" w:rsidP="000800EC">
      <w:pPr>
        <w:spacing w:line="360" w:lineRule="auto"/>
        <w:jc w:val="center"/>
      </w:pPr>
      <w:r>
        <w:t>ARTEM CHAYKIN</w:t>
      </w:r>
    </w:p>
    <w:p w14:paraId="6EA6B63D" w14:textId="77777777" w:rsidR="007347C6" w:rsidRDefault="007347C6" w:rsidP="000800EC">
      <w:pPr>
        <w:spacing w:line="360" w:lineRule="auto"/>
      </w:pPr>
      <w:r>
        <w:br w:type="page"/>
      </w:r>
    </w:p>
    <w:sdt>
      <w:sdtPr>
        <w:rPr>
          <w:rFonts w:asciiTheme="minorHAnsi" w:eastAsiaTheme="minorHAnsi" w:hAnsiTheme="minorHAnsi" w:cstheme="minorBidi"/>
          <w:color w:val="auto"/>
          <w:sz w:val="22"/>
          <w:szCs w:val="22"/>
          <w:lang w:val="en-CA"/>
        </w:rPr>
        <w:id w:val="-1714569357"/>
        <w:docPartObj>
          <w:docPartGallery w:val="Table of Contents"/>
          <w:docPartUnique/>
        </w:docPartObj>
      </w:sdtPr>
      <w:sdtEndPr>
        <w:rPr>
          <w:b/>
          <w:bCs/>
          <w:noProof/>
        </w:rPr>
      </w:sdtEndPr>
      <w:sdtContent>
        <w:p w14:paraId="0CAA2E96" w14:textId="77777777" w:rsidR="0052114B" w:rsidRDefault="0052114B" w:rsidP="000800EC">
          <w:pPr>
            <w:pStyle w:val="TOCHeading"/>
            <w:spacing w:line="360" w:lineRule="auto"/>
            <w:jc w:val="center"/>
          </w:pPr>
          <w:r>
            <w:t>Contents</w:t>
          </w:r>
        </w:p>
        <w:p w14:paraId="5E829ECE" w14:textId="3B3FB05C" w:rsidR="00616BED" w:rsidRDefault="0052114B">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83257119" w:history="1">
            <w:r w:rsidR="00616BED" w:rsidRPr="00756E77">
              <w:rPr>
                <w:rStyle w:val="Hyperlink"/>
                <w:noProof/>
              </w:rPr>
              <w:t>Introduction</w:t>
            </w:r>
            <w:r w:rsidR="00616BED">
              <w:rPr>
                <w:noProof/>
                <w:webHidden/>
              </w:rPr>
              <w:tab/>
            </w:r>
            <w:r w:rsidR="00616BED">
              <w:rPr>
                <w:noProof/>
                <w:webHidden/>
              </w:rPr>
              <w:fldChar w:fldCharType="begin"/>
            </w:r>
            <w:r w:rsidR="00616BED">
              <w:rPr>
                <w:noProof/>
                <w:webHidden/>
              </w:rPr>
              <w:instrText xml:space="preserve"> PAGEREF _Toc483257119 \h </w:instrText>
            </w:r>
            <w:r w:rsidR="00616BED">
              <w:rPr>
                <w:noProof/>
                <w:webHidden/>
              </w:rPr>
            </w:r>
            <w:r w:rsidR="00616BED">
              <w:rPr>
                <w:noProof/>
                <w:webHidden/>
              </w:rPr>
              <w:fldChar w:fldCharType="separate"/>
            </w:r>
            <w:r w:rsidR="00616BED">
              <w:rPr>
                <w:noProof/>
                <w:webHidden/>
              </w:rPr>
              <w:t>3</w:t>
            </w:r>
            <w:r w:rsidR="00616BED">
              <w:rPr>
                <w:noProof/>
                <w:webHidden/>
              </w:rPr>
              <w:fldChar w:fldCharType="end"/>
            </w:r>
          </w:hyperlink>
        </w:p>
        <w:p w14:paraId="54132AE3" w14:textId="2B4A88A0" w:rsidR="00616BED" w:rsidRDefault="006036B7">
          <w:pPr>
            <w:pStyle w:val="TOC1"/>
            <w:tabs>
              <w:tab w:val="right" w:leader="dot" w:pos="9350"/>
            </w:tabs>
            <w:rPr>
              <w:rFonts w:eastAsiaTheme="minorEastAsia"/>
              <w:noProof/>
              <w:lang w:eastAsia="en-CA"/>
            </w:rPr>
          </w:pPr>
          <w:hyperlink w:anchor="_Toc483257120" w:history="1">
            <w:r w:rsidR="00616BED" w:rsidRPr="00756E77">
              <w:rPr>
                <w:rStyle w:val="Hyperlink"/>
                <w:noProof/>
              </w:rPr>
              <w:t>Assumptions</w:t>
            </w:r>
            <w:r w:rsidR="00616BED">
              <w:rPr>
                <w:noProof/>
                <w:webHidden/>
              </w:rPr>
              <w:tab/>
            </w:r>
            <w:r w:rsidR="00616BED">
              <w:rPr>
                <w:noProof/>
                <w:webHidden/>
              </w:rPr>
              <w:fldChar w:fldCharType="begin"/>
            </w:r>
            <w:r w:rsidR="00616BED">
              <w:rPr>
                <w:noProof/>
                <w:webHidden/>
              </w:rPr>
              <w:instrText xml:space="preserve"> PAGEREF _Toc483257120 \h </w:instrText>
            </w:r>
            <w:r w:rsidR="00616BED">
              <w:rPr>
                <w:noProof/>
                <w:webHidden/>
              </w:rPr>
            </w:r>
            <w:r w:rsidR="00616BED">
              <w:rPr>
                <w:noProof/>
                <w:webHidden/>
              </w:rPr>
              <w:fldChar w:fldCharType="separate"/>
            </w:r>
            <w:r w:rsidR="00616BED">
              <w:rPr>
                <w:noProof/>
                <w:webHidden/>
              </w:rPr>
              <w:t>3</w:t>
            </w:r>
            <w:r w:rsidR="00616BED">
              <w:rPr>
                <w:noProof/>
                <w:webHidden/>
              </w:rPr>
              <w:fldChar w:fldCharType="end"/>
            </w:r>
          </w:hyperlink>
        </w:p>
        <w:p w14:paraId="7E612F70" w14:textId="68298770" w:rsidR="00616BED" w:rsidRDefault="006036B7">
          <w:pPr>
            <w:pStyle w:val="TOC1"/>
            <w:tabs>
              <w:tab w:val="right" w:leader="dot" w:pos="9350"/>
            </w:tabs>
            <w:rPr>
              <w:rFonts w:eastAsiaTheme="minorEastAsia"/>
              <w:noProof/>
              <w:lang w:eastAsia="en-CA"/>
            </w:rPr>
          </w:pPr>
          <w:hyperlink w:anchor="_Toc483257121" w:history="1">
            <w:r w:rsidR="00616BED" w:rsidRPr="00756E77">
              <w:rPr>
                <w:rStyle w:val="Hyperlink"/>
                <w:noProof/>
              </w:rPr>
              <w:t>Limitations</w:t>
            </w:r>
            <w:r w:rsidR="00616BED">
              <w:rPr>
                <w:noProof/>
                <w:webHidden/>
              </w:rPr>
              <w:tab/>
            </w:r>
            <w:r w:rsidR="00616BED">
              <w:rPr>
                <w:noProof/>
                <w:webHidden/>
              </w:rPr>
              <w:fldChar w:fldCharType="begin"/>
            </w:r>
            <w:r w:rsidR="00616BED">
              <w:rPr>
                <w:noProof/>
                <w:webHidden/>
              </w:rPr>
              <w:instrText xml:space="preserve"> PAGEREF _Toc483257121 \h </w:instrText>
            </w:r>
            <w:r w:rsidR="00616BED">
              <w:rPr>
                <w:noProof/>
                <w:webHidden/>
              </w:rPr>
            </w:r>
            <w:r w:rsidR="00616BED">
              <w:rPr>
                <w:noProof/>
                <w:webHidden/>
              </w:rPr>
              <w:fldChar w:fldCharType="separate"/>
            </w:r>
            <w:r w:rsidR="00616BED">
              <w:rPr>
                <w:noProof/>
                <w:webHidden/>
              </w:rPr>
              <w:t>4</w:t>
            </w:r>
            <w:r w:rsidR="00616BED">
              <w:rPr>
                <w:noProof/>
                <w:webHidden/>
              </w:rPr>
              <w:fldChar w:fldCharType="end"/>
            </w:r>
          </w:hyperlink>
        </w:p>
        <w:p w14:paraId="7165C7E2" w14:textId="764F37B4" w:rsidR="00616BED" w:rsidRDefault="006036B7">
          <w:pPr>
            <w:pStyle w:val="TOC1"/>
            <w:tabs>
              <w:tab w:val="right" w:leader="dot" w:pos="9350"/>
            </w:tabs>
            <w:rPr>
              <w:rFonts w:eastAsiaTheme="minorEastAsia"/>
              <w:noProof/>
              <w:lang w:eastAsia="en-CA"/>
            </w:rPr>
          </w:pPr>
          <w:hyperlink w:anchor="_Toc483257122" w:history="1">
            <w:r w:rsidR="00616BED" w:rsidRPr="00756E77">
              <w:rPr>
                <w:rStyle w:val="Hyperlink"/>
                <w:noProof/>
              </w:rPr>
              <w:t>Process Description</w:t>
            </w:r>
            <w:r w:rsidR="00616BED">
              <w:rPr>
                <w:noProof/>
                <w:webHidden/>
              </w:rPr>
              <w:tab/>
            </w:r>
            <w:r w:rsidR="00616BED">
              <w:rPr>
                <w:noProof/>
                <w:webHidden/>
              </w:rPr>
              <w:fldChar w:fldCharType="begin"/>
            </w:r>
            <w:r w:rsidR="00616BED">
              <w:rPr>
                <w:noProof/>
                <w:webHidden/>
              </w:rPr>
              <w:instrText xml:space="preserve"> PAGEREF _Toc483257122 \h </w:instrText>
            </w:r>
            <w:r w:rsidR="00616BED">
              <w:rPr>
                <w:noProof/>
                <w:webHidden/>
              </w:rPr>
            </w:r>
            <w:r w:rsidR="00616BED">
              <w:rPr>
                <w:noProof/>
                <w:webHidden/>
              </w:rPr>
              <w:fldChar w:fldCharType="separate"/>
            </w:r>
            <w:r w:rsidR="00616BED">
              <w:rPr>
                <w:noProof/>
                <w:webHidden/>
              </w:rPr>
              <w:t>4</w:t>
            </w:r>
            <w:r w:rsidR="00616BED">
              <w:rPr>
                <w:noProof/>
                <w:webHidden/>
              </w:rPr>
              <w:fldChar w:fldCharType="end"/>
            </w:r>
          </w:hyperlink>
        </w:p>
        <w:p w14:paraId="68B20E07" w14:textId="0EC0AF05" w:rsidR="00616BED" w:rsidRDefault="006036B7">
          <w:pPr>
            <w:pStyle w:val="TOC1"/>
            <w:tabs>
              <w:tab w:val="right" w:leader="dot" w:pos="9350"/>
            </w:tabs>
            <w:rPr>
              <w:rFonts w:eastAsiaTheme="minorEastAsia"/>
              <w:noProof/>
              <w:lang w:eastAsia="en-CA"/>
            </w:rPr>
          </w:pPr>
          <w:hyperlink w:anchor="_Toc483257123" w:history="1">
            <w:r w:rsidR="00616BED" w:rsidRPr="00756E77">
              <w:rPr>
                <w:rStyle w:val="Hyperlink"/>
                <w:noProof/>
              </w:rPr>
              <w:t>Tasks</w:t>
            </w:r>
            <w:r w:rsidR="00616BED">
              <w:rPr>
                <w:noProof/>
                <w:webHidden/>
              </w:rPr>
              <w:tab/>
            </w:r>
            <w:r w:rsidR="00616BED">
              <w:rPr>
                <w:noProof/>
                <w:webHidden/>
              </w:rPr>
              <w:fldChar w:fldCharType="begin"/>
            </w:r>
            <w:r w:rsidR="00616BED">
              <w:rPr>
                <w:noProof/>
                <w:webHidden/>
              </w:rPr>
              <w:instrText xml:space="preserve"> PAGEREF _Toc483257123 \h </w:instrText>
            </w:r>
            <w:r w:rsidR="00616BED">
              <w:rPr>
                <w:noProof/>
                <w:webHidden/>
              </w:rPr>
            </w:r>
            <w:r w:rsidR="00616BED">
              <w:rPr>
                <w:noProof/>
                <w:webHidden/>
              </w:rPr>
              <w:fldChar w:fldCharType="separate"/>
            </w:r>
            <w:r w:rsidR="00616BED">
              <w:rPr>
                <w:noProof/>
                <w:webHidden/>
              </w:rPr>
              <w:t>5</w:t>
            </w:r>
            <w:r w:rsidR="00616BED">
              <w:rPr>
                <w:noProof/>
                <w:webHidden/>
              </w:rPr>
              <w:fldChar w:fldCharType="end"/>
            </w:r>
          </w:hyperlink>
        </w:p>
        <w:p w14:paraId="11D11629" w14:textId="25938ABD" w:rsidR="00616BED" w:rsidRDefault="006036B7">
          <w:pPr>
            <w:pStyle w:val="TOC2"/>
            <w:tabs>
              <w:tab w:val="right" w:leader="dot" w:pos="9350"/>
            </w:tabs>
            <w:rPr>
              <w:rFonts w:eastAsiaTheme="minorEastAsia"/>
              <w:noProof/>
              <w:lang w:eastAsia="en-CA"/>
            </w:rPr>
          </w:pPr>
          <w:hyperlink w:anchor="_Toc483257124" w:history="1">
            <w:r w:rsidR="00616BED" w:rsidRPr="00756E77">
              <w:rPr>
                <w:rStyle w:val="Hyperlink"/>
                <w:noProof/>
              </w:rPr>
              <w:t>Identify each End User (External User) segment</w:t>
            </w:r>
            <w:r w:rsidR="00616BED">
              <w:rPr>
                <w:noProof/>
                <w:webHidden/>
              </w:rPr>
              <w:tab/>
            </w:r>
            <w:r w:rsidR="00616BED">
              <w:rPr>
                <w:noProof/>
                <w:webHidden/>
              </w:rPr>
              <w:fldChar w:fldCharType="begin"/>
            </w:r>
            <w:r w:rsidR="00616BED">
              <w:rPr>
                <w:noProof/>
                <w:webHidden/>
              </w:rPr>
              <w:instrText xml:space="preserve"> PAGEREF _Toc483257124 \h </w:instrText>
            </w:r>
            <w:r w:rsidR="00616BED">
              <w:rPr>
                <w:noProof/>
                <w:webHidden/>
              </w:rPr>
            </w:r>
            <w:r w:rsidR="00616BED">
              <w:rPr>
                <w:noProof/>
                <w:webHidden/>
              </w:rPr>
              <w:fldChar w:fldCharType="separate"/>
            </w:r>
            <w:r w:rsidR="00616BED">
              <w:rPr>
                <w:noProof/>
                <w:webHidden/>
              </w:rPr>
              <w:t>5</w:t>
            </w:r>
            <w:r w:rsidR="00616BED">
              <w:rPr>
                <w:noProof/>
                <w:webHidden/>
              </w:rPr>
              <w:fldChar w:fldCharType="end"/>
            </w:r>
          </w:hyperlink>
        </w:p>
        <w:p w14:paraId="1D4BE0CA" w14:textId="563B7E95" w:rsidR="00616BED" w:rsidRDefault="006036B7">
          <w:pPr>
            <w:pStyle w:val="TOC2"/>
            <w:tabs>
              <w:tab w:val="right" w:leader="dot" w:pos="9350"/>
            </w:tabs>
            <w:rPr>
              <w:rFonts w:eastAsiaTheme="minorEastAsia"/>
              <w:noProof/>
              <w:lang w:eastAsia="en-CA"/>
            </w:rPr>
          </w:pPr>
          <w:hyperlink w:anchor="_Toc483257125" w:history="1">
            <w:r w:rsidR="00616BED" w:rsidRPr="00756E77">
              <w:rPr>
                <w:rStyle w:val="Hyperlink"/>
                <w:noProof/>
              </w:rPr>
              <w:t>Final ERD (conceptual model)</w:t>
            </w:r>
            <w:r w:rsidR="00616BED">
              <w:rPr>
                <w:noProof/>
                <w:webHidden/>
              </w:rPr>
              <w:tab/>
            </w:r>
            <w:r w:rsidR="00616BED">
              <w:rPr>
                <w:noProof/>
                <w:webHidden/>
              </w:rPr>
              <w:fldChar w:fldCharType="begin"/>
            </w:r>
            <w:r w:rsidR="00616BED">
              <w:rPr>
                <w:noProof/>
                <w:webHidden/>
              </w:rPr>
              <w:instrText xml:space="preserve"> PAGEREF _Toc483257125 \h </w:instrText>
            </w:r>
            <w:r w:rsidR="00616BED">
              <w:rPr>
                <w:noProof/>
                <w:webHidden/>
              </w:rPr>
            </w:r>
            <w:r w:rsidR="00616BED">
              <w:rPr>
                <w:noProof/>
                <w:webHidden/>
              </w:rPr>
              <w:fldChar w:fldCharType="separate"/>
            </w:r>
            <w:r w:rsidR="00616BED">
              <w:rPr>
                <w:noProof/>
                <w:webHidden/>
              </w:rPr>
              <w:t>16</w:t>
            </w:r>
            <w:r w:rsidR="00616BED">
              <w:rPr>
                <w:noProof/>
                <w:webHidden/>
              </w:rPr>
              <w:fldChar w:fldCharType="end"/>
            </w:r>
          </w:hyperlink>
        </w:p>
        <w:p w14:paraId="02FB5A36" w14:textId="7EC97A7D" w:rsidR="00616BED" w:rsidRDefault="006036B7">
          <w:pPr>
            <w:pStyle w:val="TOC2"/>
            <w:tabs>
              <w:tab w:val="right" w:leader="dot" w:pos="9350"/>
            </w:tabs>
            <w:rPr>
              <w:rFonts w:eastAsiaTheme="minorEastAsia"/>
              <w:noProof/>
              <w:lang w:eastAsia="en-CA"/>
            </w:rPr>
          </w:pPr>
          <w:hyperlink w:anchor="_Toc483257126" w:history="1">
            <w:r w:rsidR="00616BED" w:rsidRPr="00756E77">
              <w:rPr>
                <w:rStyle w:val="Hyperlink"/>
                <w:noProof/>
              </w:rPr>
              <w:t>Components of ERM table</w:t>
            </w:r>
            <w:r w:rsidR="00616BED">
              <w:rPr>
                <w:noProof/>
                <w:webHidden/>
              </w:rPr>
              <w:tab/>
            </w:r>
            <w:r w:rsidR="00616BED">
              <w:rPr>
                <w:noProof/>
                <w:webHidden/>
              </w:rPr>
              <w:fldChar w:fldCharType="begin"/>
            </w:r>
            <w:r w:rsidR="00616BED">
              <w:rPr>
                <w:noProof/>
                <w:webHidden/>
              </w:rPr>
              <w:instrText xml:space="preserve"> PAGEREF _Toc483257126 \h </w:instrText>
            </w:r>
            <w:r w:rsidR="00616BED">
              <w:rPr>
                <w:noProof/>
                <w:webHidden/>
              </w:rPr>
            </w:r>
            <w:r w:rsidR="00616BED">
              <w:rPr>
                <w:noProof/>
                <w:webHidden/>
              </w:rPr>
              <w:fldChar w:fldCharType="separate"/>
            </w:r>
            <w:r w:rsidR="00616BED">
              <w:rPr>
                <w:noProof/>
                <w:webHidden/>
              </w:rPr>
              <w:t>17</w:t>
            </w:r>
            <w:r w:rsidR="00616BED">
              <w:rPr>
                <w:noProof/>
                <w:webHidden/>
              </w:rPr>
              <w:fldChar w:fldCharType="end"/>
            </w:r>
          </w:hyperlink>
        </w:p>
        <w:p w14:paraId="7FC07F43" w14:textId="4D62EF0E" w:rsidR="00616BED" w:rsidRDefault="006036B7">
          <w:pPr>
            <w:pStyle w:val="TOC2"/>
            <w:tabs>
              <w:tab w:val="right" w:leader="dot" w:pos="9350"/>
            </w:tabs>
            <w:rPr>
              <w:rFonts w:eastAsiaTheme="minorEastAsia"/>
              <w:noProof/>
              <w:lang w:eastAsia="en-CA"/>
            </w:rPr>
          </w:pPr>
          <w:hyperlink w:anchor="_Toc483257127" w:history="1">
            <w:r w:rsidR="00616BED" w:rsidRPr="00756E77">
              <w:rPr>
                <w:rStyle w:val="Hyperlink"/>
                <w:noProof/>
              </w:rPr>
              <w:t>Sample Data</w:t>
            </w:r>
            <w:r w:rsidR="00616BED">
              <w:rPr>
                <w:noProof/>
                <w:webHidden/>
              </w:rPr>
              <w:tab/>
            </w:r>
            <w:r w:rsidR="00616BED">
              <w:rPr>
                <w:noProof/>
                <w:webHidden/>
              </w:rPr>
              <w:fldChar w:fldCharType="begin"/>
            </w:r>
            <w:r w:rsidR="00616BED">
              <w:rPr>
                <w:noProof/>
                <w:webHidden/>
              </w:rPr>
              <w:instrText xml:space="preserve"> PAGEREF _Toc483257127 \h </w:instrText>
            </w:r>
            <w:r w:rsidR="00616BED">
              <w:rPr>
                <w:noProof/>
                <w:webHidden/>
              </w:rPr>
            </w:r>
            <w:r w:rsidR="00616BED">
              <w:rPr>
                <w:noProof/>
                <w:webHidden/>
              </w:rPr>
              <w:fldChar w:fldCharType="separate"/>
            </w:r>
            <w:r w:rsidR="00616BED">
              <w:rPr>
                <w:noProof/>
                <w:webHidden/>
              </w:rPr>
              <w:t>18</w:t>
            </w:r>
            <w:r w:rsidR="00616BED">
              <w:rPr>
                <w:noProof/>
                <w:webHidden/>
              </w:rPr>
              <w:fldChar w:fldCharType="end"/>
            </w:r>
          </w:hyperlink>
        </w:p>
        <w:p w14:paraId="16DF2FA5" w14:textId="73AEBE11" w:rsidR="00616BED" w:rsidRDefault="006036B7">
          <w:pPr>
            <w:pStyle w:val="TOC3"/>
            <w:tabs>
              <w:tab w:val="right" w:leader="dot" w:pos="9350"/>
            </w:tabs>
            <w:rPr>
              <w:rFonts w:eastAsiaTheme="minorEastAsia"/>
              <w:noProof/>
              <w:lang w:eastAsia="en-CA"/>
            </w:rPr>
          </w:pPr>
          <w:hyperlink w:anchor="_Toc483257128" w:history="1">
            <w:r w:rsidR="00616BED" w:rsidRPr="00756E77">
              <w:rPr>
                <w:rStyle w:val="Hyperlink"/>
                <w:noProof/>
              </w:rPr>
              <w:t>ALUMNI</w:t>
            </w:r>
            <w:r w:rsidR="00616BED">
              <w:rPr>
                <w:noProof/>
                <w:webHidden/>
              </w:rPr>
              <w:tab/>
            </w:r>
            <w:r w:rsidR="00616BED">
              <w:rPr>
                <w:noProof/>
                <w:webHidden/>
              </w:rPr>
              <w:fldChar w:fldCharType="begin"/>
            </w:r>
            <w:r w:rsidR="00616BED">
              <w:rPr>
                <w:noProof/>
                <w:webHidden/>
              </w:rPr>
              <w:instrText xml:space="preserve"> PAGEREF _Toc483257128 \h </w:instrText>
            </w:r>
            <w:r w:rsidR="00616BED">
              <w:rPr>
                <w:noProof/>
                <w:webHidden/>
              </w:rPr>
            </w:r>
            <w:r w:rsidR="00616BED">
              <w:rPr>
                <w:noProof/>
                <w:webHidden/>
              </w:rPr>
              <w:fldChar w:fldCharType="separate"/>
            </w:r>
            <w:r w:rsidR="00616BED">
              <w:rPr>
                <w:noProof/>
                <w:webHidden/>
              </w:rPr>
              <w:t>18</w:t>
            </w:r>
            <w:r w:rsidR="00616BED">
              <w:rPr>
                <w:noProof/>
                <w:webHidden/>
              </w:rPr>
              <w:fldChar w:fldCharType="end"/>
            </w:r>
          </w:hyperlink>
        </w:p>
        <w:p w14:paraId="0B33928E" w14:textId="2F114683" w:rsidR="00616BED" w:rsidRDefault="006036B7">
          <w:pPr>
            <w:pStyle w:val="TOC3"/>
            <w:tabs>
              <w:tab w:val="right" w:leader="dot" w:pos="9350"/>
            </w:tabs>
            <w:rPr>
              <w:rFonts w:eastAsiaTheme="minorEastAsia"/>
              <w:noProof/>
              <w:lang w:eastAsia="en-CA"/>
            </w:rPr>
          </w:pPr>
          <w:hyperlink w:anchor="_Toc483257129" w:history="1">
            <w:r w:rsidR="00616BED" w:rsidRPr="00756E77">
              <w:rPr>
                <w:rStyle w:val="Hyperlink"/>
                <w:noProof/>
              </w:rPr>
              <w:t>CLUB</w:t>
            </w:r>
            <w:r w:rsidR="00616BED">
              <w:rPr>
                <w:noProof/>
                <w:webHidden/>
              </w:rPr>
              <w:tab/>
            </w:r>
            <w:r w:rsidR="00616BED">
              <w:rPr>
                <w:noProof/>
                <w:webHidden/>
              </w:rPr>
              <w:fldChar w:fldCharType="begin"/>
            </w:r>
            <w:r w:rsidR="00616BED">
              <w:rPr>
                <w:noProof/>
                <w:webHidden/>
              </w:rPr>
              <w:instrText xml:space="preserve"> PAGEREF _Toc483257129 \h </w:instrText>
            </w:r>
            <w:r w:rsidR="00616BED">
              <w:rPr>
                <w:noProof/>
                <w:webHidden/>
              </w:rPr>
            </w:r>
            <w:r w:rsidR="00616BED">
              <w:rPr>
                <w:noProof/>
                <w:webHidden/>
              </w:rPr>
              <w:fldChar w:fldCharType="separate"/>
            </w:r>
            <w:r w:rsidR="00616BED">
              <w:rPr>
                <w:noProof/>
                <w:webHidden/>
              </w:rPr>
              <w:t>18</w:t>
            </w:r>
            <w:r w:rsidR="00616BED">
              <w:rPr>
                <w:noProof/>
                <w:webHidden/>
              </w:rPr>
              <w:fldChar w:fldCharType="end"/>
            </w:r>
          </w:hyperlink>
        </w:p>
        <w:p w14:paraId="5489FB3F" w14:textId="52AD3FAC" w:rsidR="00616BED" w:rsidRDefault="006036B7">
          <w:pPr>
            <w:pStyle w:val="TOC3"/>
            <w:tabs>
              <w:tab w:val="right" w:leader="dot" w:pos="9350"/>
            </w:tabs>
            <w:rPr>
              <w:rFonts w:eastAsiaTheme="minorEastAsia"/>
              <w:noProof/>
              <w:lang w:eastAsia="en-CA"/>
            </w:rPr>
          </w:pPr>
          <w:hyperlink w:anchor="_Toc483257130" w:history="1">
            <w:r w:rsidR="00616BED" w:rsidRPr="00756E77">
              <w:rPr>
                <w:rStyle w:val="Hyperlink"/>
                <w:noProof/>
              </w:rPr>
              <w:t>CLUB MEMBERSHIP</w:t>
            </w:r>
            <w:r w:rsidR="00616BED">
              <w:rPr>
                <w:noProof/>
                <w:webHidden/>
              </w:rPr>
              <w:tab/>
            </w:r>
            <w:r w:rsidR="00616BED">
              <w:rPr>
                <w:noProof/>
                <w:webHidden/>
              </w:rPr>
              <w:fldChar w:fldCharType="begin"/>
            </w:r>
            <w:r w:rsidR="00616BED">
              <w:rPr>
                <w:noProof/>
                <w:webHidden/>
              </w:rPr>
              <w:instrText xml:space="preserve"> PAGEREF _Toc483257130 \h </w:instrText>
            </w:r>
            <w:r w:rsidR="00616BED">
              <w:rPr>
                <w:noProof/>
                <w:webHidden/>
              </w:rPr>
            </w:r>
            <w:r w:rsidR="00616BED">
              <w:rPr>
                <w:noProof/>
                <w:webHidden/>
              </w:rPr>
              <w:fldChar w:fldCharType="separate"/>
            </w:r>
            <w:r w:rsidR="00616BED">
              <w:rPr>
                <w:noProof/>
                <w:webHidden/>
              </w:rPr>
              <w:t>18</w:t>
            </w:r>
            <w:r w:rsidR="00616BED">
              <w:rPr>
                <w:noProof/>
                <w:webHidden/>
              </w:rPr>
              <w:fldChar w:fldCharType="end"/>
            </w:r>
          </w:hyperlink>
        </w:p>
        <w:p w14:paraId="4C78796D" w14:textId="09EBB630" w:rsidR="00616BED" w:rsidRDefault="006036B7">
          <w:pPr>
            <w:pStyle w:val="TOC3"/>
            <w:tabs>
              <w:tab w:val="right" w:leader="dot" w:pos="9350"/>
            </w:tabs>
            <w:rPr>
              <w:rFonts w:eastAsiaTheme="minorEastAsia"/>
              <w:noProof/>
              <w:lang w:eastAsia="en-CA"/>
            </w:rPr>
          </w:pPr>
          <w:hyperlink w:anchor="_Toc483257131" w:history="1">
            <w:r w:rsidR="00616BED" w:rsidRPr="00756E77">
              <w:rPr>
                <w:rStyle w:val="Hyperlink"/>
                <w:noProof/>
              </w:rPr>
              <w:t>EVENT</w:t>
            </w:r>
            <w:r w:rsidR="00616BED">
              <w:rPr>
                <w:noProof/>
                <w:webHidden/>
              </w:rPr>
              <w:tab/>
            </w:r>
            <w:r w:rsidR="00616BED">
              <w:rPr>
                <w:noProof/>
                <w:webHidden/>
              </w:rPr>
              <w:fldChar w:fldCharType="begin"/>
            </w:r>
            <w:r w:rsidR="00616BED">
              <w:rPr>
                <w:noProof/>
                <w:webHidden/>
              </w:rPr>
              <w:instrText xml:space="preserve"> PAGEREF _Toc483257131 \h </w:instrText>
            </w:r>
            <w:r w:rsidR="00616BED">
              <w:rPr>
                <w:noProof/>
                <w:webHidden/>
              </w:rPr>
            </w:r>
            <w:r w:rsidR="00616BED">
              <w:rPr>
                <w:noProof/>
                <w:webHidden/>
              </w:rPr>
              <w:fldChar w:fldCharType="separate"/>
            </w:r>
            <w:r w:rsidR="00616BED">
              <w:rPr>
                <w:noProof/>
                <w:webHidden/>
              </w:rPr>
              <w:t>18</w:t>
            </w:r>
            <w:r w:rsidR="00616BED">
              <w:rPr>
                <w:noProof/>
                <w:webHidden/>
              </w:rPr>
              <w:fldChar w:fldCharType="end"/>
            </w:r>
          </w:hyperlink>
        </w:p>
        <w:p w14:paraId="44D726C2" w14:textId="7B28645F" w:rsidR="00616BED" w:rsidRDefault="006036B7">
          <w:pPr>
            <w:pStyle w:val="TOC3"/>
            <w:tabs>
              <w:tab w:val="right" w:leader="dot" w:pos="9350"/>
            </w:tabs>
            <w:rPr>
              <w:rFonts w:eastAsiaTheme="minorEastAsia"/>
              <w:noProof/>
              <w:lang w:eastAsia="en-CA"/>
            </w:rPr>
          </w:pPr>
          <w:hyperlink w:anchor="_Toc483257132" w:history="1">
            <w:r w:rsidR="00616BED" w:rsidRPr="00756E77">
              <w:rPr>
                <w:rStyle w:val="Hyperlink"/>
                <w:noProof/>
              </w:rPr>
              <w:t>EVENT REGISTRATION</w:t>
            </w:r>
            <w:r w:rsidR="00616BED">
              <w:rPr>
                <w:noProof/>
                <w:webHidden/>
              </w:rPr>
              <w:tab/>
            </w:r>
            <w:r w:rsidR="00616BED">
              <w:rPr>
                <w:noProof/>
                <w:webHidden/>
              </w:rPr>
              <w:fldChar w:fldCharType="begin"/>
            </w:r>
            <w:r w:rsidR="00616BED">
              <w:rPr>
                <w:noProof/>
                <w:webHidden/>
              </w:rPr>
              <w:instrText xml:space="preserve"> PAGEREF _Toc483257132 \h </w:instrText>
            </w:r>
            <w:r w:rsidR="00616BED">
              <w:rPr>
                <w:noProof/>
                <w:webHidden/>
              </w:rPr>
            </w:r>
            <w:r w:rsidR="00616BED">
              <w:rPr>
                <w:noProof/>
                <w:webHidden/>
              </w:rPr>
              <w:fldChar w:fldCharType="separate"/>
            </w:r>
            <w:r w:rsidR="00616BED">
              <w:rPr>
                <w:noProof/>
                <w:webHidden/>
              </w:rPr>
              <w:t>19</w:t>
            </w:r>
            <w:r w:rsidR="00616BED">
              <w:rPr>
                <w:noProof/>
                <w:webHidden/>
              </w:rPr>
              <w:fldChar w:fldCharType="end"/>
            </w:r>
          </w:hyperlink>
        </w:p>
        <w:p w14:paraId="0CF6CA5B" w14:textId="7F810415" w:rsidR="00616BED" w:rsidRDefault="006036B7">
          <w:pPr>
            <w:pStyle w:val="TOC3"/>
            <w:tabs>
              <w:tab w:val="right" w:leader="dot" w:pos="9350"/>
            </w:tabs>
            <w:rPr>
              <w:rFonts w:eastAsiaTheme="minorEastAsia"/>
              <w:noProof/>
              <w:lang w:eastAsia="en-CA"/>
            </w:rPr>
          </w:pPr>
          <w:hyperlink w:anchor="_Toc483257133" w:history="1">
            <w:r w:rsidR="00616BED" w:rsidRPr="00756E77">
              <w:rPr>
                <w:rStyle w:val="Hyperlink"/>
                <w:noProof/>
              </w:rPr>
              <w:t>HOST</w:t>
            </w:r>
            <w:r w:rsidR="00616BED">
              <w:rPr>
                <w:noProof/>
                <w:webHidden/>
              </w:rPr>
              <w:tab/>
            </w:r>
            <w:r w:rsidR="00616BED">
              <w:rPr>
                <w:noProof/>
                <w:webHidden/>
              </w:rPr>
              <w:fldChar w:fldCharType="begin"/>
            </w:r>
            <w:r w:rsidR="00616BED">
              <w:rPr>
                <w:noProof/>
                <w:webHidden/>
              </w:rPr>
              <w:instrText xml:space="preserve"> PAGEREF _Toc483257133 \h </w:instrText>
            </w:r>
            <w:r w:rsidR="00616BED">
              <w:rPr>
                <w:noProof/>
                <w:webHidden/>
              </w:rPr>
            </w:r>
            <w:r w:rsidR="00616BED">
              <w:rPr>
                <w:noProof/>
                <w:webHidden/>
              </w:rPr>
              <w:fldChar w:fldCharType="separate"/>
            </w:r>
            <w:r w:rsidR="00616BED">
              <w:rPr>
                <w:noProof/>
                <w:webHidden/>
              </w:rPr>
              <w:t>19</w:t>
            </w:r>
            <w:r w:rsidR="00616BED">
              <w:rPr>
                <w:noProof/>
                <w:webHidden/>
              </w:rPr>
              <w:fldChar w:fldCharType="end"/>
            </w:r>
          </w:hyperlink>
        </w:p>
        <w:p w14:paraId="72BDAB6B" w14:textId="4AF4D7DA" w:rsidR="00616BED" w:rsidRDefault="006036B7">
          <w:pPr>
            <w:pStyle w:val="TOC3"/>
            <w:tabs>
              <w:tab w:val="right" w:leader="dot" w:pos="9350"/>
            </w:tabs>
            <w:rPr>
              <w:rFonts w:eastAsiaTheme="minorEastAsia"/>
              <w:noProof/>
              <w:lang w:eastAsia="en-CA"/>
            </w:rPr>
          </w:pPr>
          <w:hyperlink w:anchor="_Toc483257134" w:history="1">
            <w:r w:rsidR="00616BED" w:rsidRPr="00756E77">
              <w:rPr>
                <w:rStyle w:val="Hyperlink"/>
                <w:noProof/>
              </w:rPr>
              <w:t>INVITATION</w:t>
            </w:r>
            <w:r w:rsidR="00616BED">
              <w:rPr>
                <w:noProof/>
                <w:webHidden/>
              </w:rPr>
              <w:tab/>
            </w:r>
            <w:r w:rsidR="00616BED">
              <w:rPr>
                <w:noProof/>
                <w:webHidden/>
              </w:rPr>
              <w:fldChar w:fldCharType="begin"/>
            </w:r>
            <w:r w:rsidR="00616BED">
              <w:rPr>
                <w:noProof/>
                <w:webHidden/>
              </w:rPr>
              <w:instrText xml:space="preserve"> PAGEREF _Toc483257134 \h </w:instrText>
            </w:r>
            <w:r w:rsidR="00616BED">
              <w:rPr>
                <w:noProof/>
                <w:webHidden/>
              </w:rPr>
            </w:r>
            <w:r w:rsidR="00616BED">
              <w:rPr>
                <w:noProof/>
                <w:webHidden/>
              </w:rPr>
              <w:fldChar w:fldCharType="separate"/>
            </w:r>
            <w:r w:rsidR="00616BED">
              <w:rPr>
                <w:noProof/>
                <w:webHidden/>
              </w:rPr>
              <w:t>19</w:t>
            </w:r>
            <w:r w:rsidR="00616BED">
              <w:rPr>
                <w:noProof/>
                <w:webHidden/>
              </w:rPr>
              <w:fldChar w:fldCharType="end"/>
            </w:r>
          </w:hyperlink>
        </w:p>
        <w:p w14:paraId="71662812" w14:textId="7C553BCD" w:rsidR="00616BED" w:rsidRDefault="006036B7">
          <w:pPr>
            <w:pStyle w:val="TOC3"/>
            <w:tabs>
              <w:tab w:val="right" w:leader="dot" w:pos="9350"/>
            </w:tabs>
            <w:rPr>
              <w:rFonts w:eastAsiaTheme="minorEastAsia"/>
              <w:noProof/>
              <w:lang w:eastAsia="en-CA"/>
            </w:rPr>
          </w:pPr>
          <w:hyperlink w:anchor="_Toc483257135" w:history="1">
            <w:r w:rsidR="00616BED" w:rsidRPr="00756E77">
              <w:rPr>
                <w:rStyle w:val="Hyperlink"/>
                <w:noProof/>
              </w:rPr>
              <w:t>SPECIAL INVITATION</w:t>
            </w:r>
            <w:r w:rsidR="00616BED">
              <w:rPr>
                <w:noProof/>
                <w:webHidden/>
              </w:rPr>
              <w:tab/>
            </w:r>
            <w:r w:rsidR="00616BED">
              <w:rPr>
                <w:noProof/>
                <w:webHidden/>
              </w:rPr>
              <w:fldChar w:fldCharType="begin"/>
            </w:r>
            <w:r w:rsidR="00616BED">
              <w:rPr>
                <w:noProof/>
                <w:webHidden/>
              </w:rPr>
              <w:instrText xml:space="preserve"> PAGEREF _Toc483257135 \h </w:instrText>
            </w:r>
            <w:r w:rsidR="00616BED">
              <w:rPr>
                <w:noProof/>
                <w:webHidden/>
              </w:rPr>
            </w:r>
            <w:r w:rsidR="00616BED">
              <w:rPr>
                <w:noProof/>
                <w:webHidden/>
              </w:rPr>
              <w:fldChar w:fldCharType="separate"/>
            </w:r>
            <w:r w:rsidR="00616BED">
              <w:rPr>
                <w:noProof/>
                <w:webHidden/>
              </w:rPr>
              <w:t>20</w:t>
            </w:r>
            <w:r w:rsidR="00616BED">
              <w:rPr>
                <w:noProof/>
                <w:webHidden/>
              </w:rPr>
              <w:fldChar w:fldCharType="end"/>
            </w:r>
          </w:hyperlink>
        </w:p>
        <w:p w14:paraId="771C32A5" w14:textId="5730CE62" w:rsidR="00616BED" w:rsidRDefault="006036B7">
          <w:pPr>
            <w:pStyle w:val="TOC3"/>
            <w:tabs>
              <w:tab w:val="right" w:leader="dot" w:pos="9350"/>
            </w:tabs>
            <w:rPr>
              <w:rFonts w:eastAsiaTheme="minorEastAsia"/>
              <w:noProof/>
              <w:lang w:eastAsia="en-CA"/>
            </w:rPr>
          </w:pPr>
          <w:hyperlink w:anchor="_Toc483257136" w:history="1">
            <w:r w:rsidR="00616BED" w:rsidRPr="00756E77">
              <w:rPr>
                <w:rStyle w:val="Hyperlink"/>
                <w:noProof/>
              </w:rPr>
              <w:t>DONATION</w:t>
            </w:r>
            <w:r w:rsidR="00616BED">
              <w:rPr>
                <w:noProof/>
                <w:webHidden/>
              </w:rPr>
              <w:tab/>
            </w:r>
            <w:r w:rsidR="00616BED">
              <w:rPr>
                <w:noProof/>
                <w:webHidden/>
              </w:rPr>
              <w:fldChar w:fldCharType="begin"/>
            </w:r>
            <w:r w:rsidR="00616BED">
              <w:rPr>
                <w:noProof/>
                <w:webHidden/>
              </w:rPr>
              <w:instrText xml:space="preserve"> PAGEREF _Toc483257136 \h </w:instrText>
            </w:r>
            <w:r w:rsidR="00616BED">
              <w:rPr>
                <w:noProof/>
                <w:webHidden/>
              </w:rPr>
            </w:r>
            <w:r w:rsidR="00616BED">
              <w:rPr>
                <w:noProof/>
                <w:webHidden/>
              </w:rPr>
              <w:fldChar w:fldCharType="separate"/>
            </w:r>
            <w:r w:rsidR="00616BED">
              <w:rPr>
                <w:noProof/>
                <w:webHidden/>
              </w:rPr>
              <w:t>20</w:t>
            </w:r>
            <w:r w:rsidR="00616BED">
              <w:rPr>
                <w:noProof/>
                <w:webHidden/>
              </w:rPr>
              <w:fldChar w:fldCharType="end"/>
            </w:r>
          </w:hyperlink>
        </w:p>
        <w:p w14:paraId="0FCFEABE" w14:textId="58E0FE39" w:rsidR="00616BED" w:rsidRDefault="006036B7">
          <w:pPr>
            <w:pStyle w:val="TOC2"/>
            <w:tabs>
              <w:tab w:val="right" w:leader="dot" w:pos="9350"/>
            </w:tabs>
            <w:rPr>
              <w:rFonts w:eastAsiaTheme="minorEastAsia"/>
              <w:noProof/>
              <w:lang w:eastAsia="en-CA"/>
            </w:rPr>
          </w:pPr>
          <w:hyperlink w:anchor="_Toc483257137" w:history="1">
            <w:r w:rsidR="00616BED" w:rsidRPr="00756E77">
              <w:rPr>
                <w:rStyle w:val="Hyperlink"/>
                <w:noProof/>
              </w:rPr>
              <w:t>Reports</w:t>
            </w:r>
            <w:r w:rsidR="00616BED">
              <w:rPr>
                <w:noProof/>
                <w:webHidden/>
              </w:rPr>
              <w:tab/>
            </w:r>
            <w:r w:rsidR="00616BED">
              <w:rPr>
                <w:noProof/>
                <w:webHidden/>
              </w:rPr>
              <w:fldChar w:fldCharType="begin"/>
            </w:r>
            <w:r w:rsidR="00616BED">
              <w:rPr>
                <w:noProof/>
                <w:webHidden/>
              </w:rPr>
              <w:instrText xml:space="preserve"> PAGEREF _Toc483257137 \h </w:instrText>
            </w:r>
            <w:r w:rsidR="00616BED">
              <w:rPr>
                <w:noProof/>
                <w:webHidden/>
              </w:rPr>
            </w:r>
            <w:r w:rsidR="00616BED">
              <w:rPr>
                <w:noProof/>
                <w:webHidden/>
              </w:rPr>
              <w:fldChar w:fldCharType="separate"/>
            </w:r>
            <w:r w:rsidR="00616BED">
              <w:rPr>
                <w:noProof/>
                <w:webHidden/>
              </w:rPr>
              <w:t>20</w:t>
            </w:r>
            <w:r w:rsidR="00616BED">
              <w:rPr>
                <w:noProof/>
                <w:webHidden/>
              </w:rPr>
              <w:fldChar w:fldCharType="end"/>
            </w:r>
          </w:hyperlink>
        </w:p>
        <w:p w14:paraId="366D25CF" w14:textId="31ED9AF0" w:rsidR="00616BED" w:rsidRDefault="006036B7">
          <w:pPr>
            <w:pStyle w:val="TOC1"/>
            <w:tabs>
              <w:tab w:val="right" w:leader="dot" w:pos="9350"/>
            </w:tabs>
            <w:rPr>
              <w:rFonts w:eastAsiaTheme="minorEastAsia"/>
              <w:noProof/>
              <w:lang w:eastAsia="en-CA"/>
            </w:rPr>
          </w:pPr>
          <w:hyperlink w:anchor="_Toc483257138" w:history="1">
            <w:r w:rsidR="00616BED" w:rsidRPr="00756E77">
              <w:rPr>
                <w:rStyle w:val="Hyperlink"/>
                <w:noProof/>
              </w:rPr>
              <w:t>Summary</w:t>
            </w:r>
            <w:r w:rsidR="00616BED">
              <w:rPr>
                <w:noProof/>
                <w:webHidden/>
              </w:rPr>
              <w:tab/>
            </w:r>
            <w:r w:rsidR="00616BED">
              <w:rPr>
                <w:noProof/>
                <w:webHidden/>
              </w:rPr>
              <w:fldChar w:fldCharType="begin"/>
            </w:r>
            <w:r w:rsidR="00616BED">
              <w:rPr>
                <w:noProof/>
                <w:webHidden/>
              </w:rPr>
              <w:instrText xml:space="preserve"> PAGEREF _Toc483257138 \h </w:instrText>
            </w:r>
            <w:r w:rsidR="00616BED">
              <w:rPr>
                <w:noProof/>
                <w:webHidden/>
              </w:rPr>
            </w:r>
            <w:r w:rsidR="00616BED">
              <w:rPr>
                <w:noProof/>
                <w:webHidden/>
              </w:rPr>
              <w:fldChar w:fldCharType="separate"/>
            </w:r>
            <w:r w:rsidR="00616BED">
              <w:rPr>
                <w:noProof/>
                <w:webHidden/>
              </w:rPr>
              <w:t>22</w:t>
            </w:r>
            <w:r w:rsidR="00616BED">
              <w:rPr>
                <w:noProof/>
                <w:webHidden/>
              </w:rPr>
              <w:fldChar w:fldCharType="end"/>
            </w:r>
          </w:hyperlink>
        </w:p>
        <w:p w14:paraId="220E6D3B" w14:textId="4965B94D" w:rsidR="0052114B" w:rsidRDefault="0052114B" w:rsidP="000800EC">
          <w:pPr>
            <w:spacing w:line="360" w:lineRule="auto"/>
          </w:pPr>
          <w:r>
            <w:rPr>
              <w:b/>
              <w:bCs/>
              <w:noProof/>
            </w:rPr>
            <w:fldChar w:fldCharType="end"/>
          </w:r>
        </w:p>
      </w:sdtContent>
    </w:sdt>
    <w:p w14:paraId="1E813106" w14:textId="77777777" w:rsidR="0052114B" w:rsidRDefault="0052114B" w:rsidP="000800EC">
      <w:pPr>
        <w:spacing w:line="360" w:lineRule="auto"/>
        <w:rPr>
          <w:rFonts w:asciiTheme="majorHAnsi" w:eastAsiaTheme="majorEastAsia" w:hAnsiTheme="majorHAnsi" w:cstheme="majorBidi"/>
          <w:sz w:val="32"/>
          <w:szCs w:val="32"/>
        </w:rPr>
      </w:pPr>
      <w:r>
        <w:br w:type="page"/>
      </w:r>
    </w:p>
    <w:p w14:paraId="5D427CAF" w14:textId="29B5FBFA" w:rsidR="0052114B" w:rsidRPr="00902261" w:rsidRDefault="0052114B" w:rsidP="000800EC">
      <w:pPr>
        <w:pStyle w:val="Heading1"/>
        <w:spacing w:line="360" w:lineRule="auto"/>
        <w:jc w:val="center"/>
        <w:rPr>
          <w:b/>
        </w:rPr>
      </w:pPr>
      <w:bookmarkStart w:id="0" w:name="_Toc483257119"/>
      <w:r w:rsidRPr="00902261">
        <w:rPr>
          <w:b/>
        </w:rPr>
        <w:lastRenderedPageBreak/>
        <w:t>Introduction</w:t>
      </w:r>
      <w:bookmarkEnd w:id="0"/>
    </w:p>
    <w:p w14:paraId="5AB626AE" w14:textId="39CFDCCB" w:rsidR="0052114B" w:rsidRDefault="003270A7" w:rsidP="000800EC">
      <w:pPr>
        <w:spacing w:line="360" w:lineRule="auto"/>
        <w:jc w:val="both"/>
        <w:rPr>
          <w:rFonts w:asciiTheme="majorHAnsi" w:eastAsiaTheme="majorEastAsia" w:hAnsiTheme="majorHAnsi" w:cstheme="majorBidi"/>
          <w:color w:val="AB1E19" w:themeColor="accent1" w:themeShade="BF"/>
          <w:sz w:val="32"/>
          <w:szCs w:val="32"/>
        </w:rPr>
      </w:pPr>
      <w:r>
        <w:t xml:space="preserve">This paper has been prepared by our group </w:t>
      </w:r>
      <w:proofErr w:type="gramStart"/>
      <w:r>
        <w:t>in order to</w:t>
      </w:r>
      <w:proofErr w:type="gramEnd"/>
      <w:r>
        <w:t xml:space="preserve"> present our vision o</w:t>
      </w:r>
      <w:r w:rsidR="00C06583">
        <w:t>n</w:t>
      </w:r>
      <w:r>
        <w:t xml:space="preserve"> the </w:t>
      </w:r>
      <w:r w:rsidR="00C06583">
        <w:t>design of a system for managing data regarding an university alumni association</w:t>
      </w:r>
      <w:r>
        <w:t xml:space="preserve">. </w:t>
      </w:r>
      <w:r w:rsidR="00C06583">
        <w:t>This system suppose</w:t>
      </w:r>
      <w:r w:rsidR="003427DB">
        <w:t>d</w:t>
      </w:r>
      <w:r w:rsidR="00C06583">
        <w:t xml:space="preserve"> to help managing data about all the activities within the association and provide tools for the better management plans </w:t>
      </w:r>
      <w:r w:rsidR="003427DB">
        <w:t>as well as to</w:t>
      </w:r>
      <w:r w:rsidR="00C06583">
        <w:t xml:space="preserve"> give the insight into some statistics. </w:t>
      </w:r>
      <w:r>
        <w:t xml:space="preserve">It is our first big team effort that has been accomplished in a mere two weeks by the team of three people. We glad to present our vision to your </w:t>
      </w:r>
      <w:r w:rsidRPr="006C3C6D">
        <w:rPr>
          <w:noProof/>
        </w:rPr>
        <w:t>judg</w:t>
      </w:r>
      <w:r w:rsidR="006C3C6D" w:rsidRPr="006C3C6D">
        <w:rPr>
          <w:noProof/>
        </w:rPr>
        <w:t>e</w:t>
      </w:r>
      <w:r w:rsidRPr="006C3C6D">
        <w:rPr>
          <w:noProof/>
        </w:rPr>
        <w:t>ment</w:t>
      </w:r>
      <w:r>
        <w:t xml:space="preserve"> and hope</w:t>
      </w:r>
      <w:r w:rsidR="0035664A">
        <w:t xml:space="preserve"> it meet</w:t>
      </w:r>
      <w:r w:rsidR="0030512E">
        <w:t>s</w:t>
      </w:r>
      <w:r w:rsidR="0035664A">
        <w:t xml:space="preserve"> your expectations.</w:t>
      </w:r>
    </w:p>
    <w:p w14:paraId="18F6CAA3" w14:textId="7A1539BC" w:rsidR="0052114B" w:rsidRPr="00902261" w:rsidRDefault="0052114B" w:rsidP="000800EC">
      <w:pPr>
        <w:pStyle w:val="Heading1"/>
        <w:spacing w:line="360" w:lineRule="auto"/>
        <w:jc w:val="center"/>
        <w:rPr>
          <w:b/>
        </w:rPr>
      </w:pPr>
      <w:bookmarkStart w:id="1" w:name="_Toc483257120"/>
      <w:r w:rsidRPr="00902261">
        <w:rPr>
          <w:b/>
        </w:rPr>
        <w:t>Assumptions</w:t>
      </w:r>
      <w:bookmarkEnd w:id="1"/>
    </w:p>
    <w:p w14:paraId="0316EB47" w14:textId="1E14CD2B" w:rsidR="00C46D12" w:rsidRPr="00C46D12" w:rsidRDefault="00C46D12" w:rsidP="000800EC">
      <w:pPr>
        <w:spacing w:line="360" w:lineRule="auto"/>
      </w:pPr>
      <w:r>
        <w:t>After careful investigation</w:t>
      </w:r>
      <w:r w:rsidR="006C3C6D">
        <w:t xml:space="preserve"> of the problem</w:t>
      </w:r>
      <w:r>
        <w:t xml:space="preserve"> and discussion of all the facts, we can assume the following:</w:t>
      </w:r>
    </w:p>
    <w:p w14:paraId="207EB557" w14:textId="01B3D1A1" w:rsidR="003270A7" w:rsidRDefault="003270A7" w:rsidP="000800EC">
      <w:pPr>
        <w:pStyle w:val="ListParagraph"/>
        <w:numPr>
          <w:ilvl w:val="0"/>
          <w:numId w:val="4"/>
        </w:numPr>
        <w:spacing w:line="360" w:lineRule="auto"/>
      </w:pPr>
      <w:proofErr w:type="gramStart"/>
      <w:r>
        <w:t>In order to</w:t>
      </w:r>
      <w:proofErr w:type="gramEnd"/>
      <w:r>
        <w:t xml:space="preserve"> be </w:t>
      </w:r>
      <w:r w:rsidR="0086369B">
        <w:t xml:space="preserve">a member of the alumni association a </w:t>
      </w:r>
      <w:r>
        <w:t xml:space="preserve">member should </w:t>
      </w:r>
      <w:r w:rsidR="0086369B">
        <w:t xml:space="preserve">has </w:t>
      </w:r>
      <w:r>
        <w:t>at least once p</w:t>
      </w:r>
      <w:r w:rsidR="00C46D12">
        <w:t>aid his/her membership to GAC;</w:t>
      </w:r>
    </w:p>
    <w:p w14:paraId="37FF7D8F" w14:textId="460A2C6E" w:rsidR="003270A7" w:rsidRDefault="003270A7" w:rsidP="000800EC">
      <w:pPr>
        <w:pStyle w:val="ListParagraph"/>
        <w:numPr>
          <w:ilvl w:val="0"/>
          <w:numId w:val="4"/>
        </w:numPr>
        <w:spacing w:line="360" w:lineRule="auto"/>
      </w:pPr>
      <w:r>
        <w:t xml:space="preserve">Clubs should have at least one member because if there </w:t>
      </w:r>
      <w:r w:rsidR="006C3C6D">
        <w:rPr>
          <w:noProof/>
        </w:rPr>
        <w:t xml:space="preserve">are </w:t>
      </w:r>
      <w:r>
        <w:t>no people in club what’s</w:t>
      </w:r>
      <w:r w:rsidR="00C46D12">
        <w:t xml:space="preserve"> the point of it;</w:t>
      </w:r>
    </w:p>
    <w:p w14:paraId="5F809E34" w14:textId="51DB35E5" w:rsidR="003270A7" w:rsidRDefault="003270A7" w:rsidP="000800EC">
      <w:pPr>
        <w:pStyle w:val="ListParagraph"/>
        <w:numPr>
          <w:ilvl w:val="0"/>
          <w:numId w:val="4"/>
        </w:numPr>
        <w:spacing w:line="360" w:lineRule="auto"/>
      </w:pPr>
      <w:r>
        <w:t>Each club has a director</w:t>
      </w:r>
      <w:r w:rsidR="0086369B">
        <w:t xml:space="preserve"> and any member can be a director</w:t>
      </w:r>
      <w:r w:rsidR="00C46D12">
        <w:t>;</w:t>
      </w:r>
    </w:p>
    <w:p w14:paraId="64422720" w14:textId="3FD7D932" w:rsidR="003270A7" w:rsidRDefault="003270A7" w:rsidP="000800EC">
      <w:pPr>
        <w:pStyle w:val="ListParagraph"/>
        <w:numPr>
          <w:ilvl w:val="0"/>
          <w:numId w:val="4"/>
        </w:numPr>
        <w:spacing w:line="360" w:lineRule="auto"/>
      </w:pPr>
      <w:r>
        <w:t>Membership registration and event registration are only possible if the appr</w:t>
      </w:r>
      <w:r w:rsidR="00C46D12">
        <w:t>opriate fees have been received;</w:t>
      </w:r>
    </w:p>
    <w:p w14:paraId="58E3E897" w14:textId="13D08DC5" w:rsidR="003270A7" w:rsidRDefault="003270A7" w:rsidP="000800EC">
      <w:pPr>
        <w:pStyle w:val="ListParagraph"/>
        <w:numPr>
          <w:ilvl w:val="0"/>
          <w:numId w:val="4"/>
        </w:numPr>
        <w:spacing w:line="360" w:lineRule="auto"/>
      </w:pPr>
      <w:r>
        <w:t>All fees</w:t>
      </w:r>
      <w:r w:rsidR="005F34EE">
        <w:t>/memberships and events/</w:t>
      </w:r>
      <w:r>
        <w:t xml:space="preserve"> are mandatory. If there’s no payment has been received, no f</w:t>
      </w:r>
      <w:r w:rsidR="00C46D12">
        <w:t>urther actions can be performed;</w:t>
      </w:r>
    </w:p>
    <w:p w14:paraId="3A5ECD43" w14:textId="61AF6DD4" w:rsidR="003270A7" w:rsidRDefault="003270A7" w:rsidP="000800EC">
      <w:pPr>
        <w:pStyle w:val="ListParagraph"/>
        <w:numPr>
          <w:ilvl w:val="0"/>
          <w:numId w:val="4"/>
        </w:numPr>
        <w:spacing w:line="360" w:lineRule="auto"/>
      </w:pPr>
      <w:r>
        <w:t>Ev</w:t>
      </w:r>
      <w:r w:rsidR="00C46D12">
        <w:t>ent attendance is not mandatory;</w:t>
      </w:r>
    </w:p>
    <w:p w14:paraId="22153D7A" w14:textId="07741353" w:rsidR="0086369B" w:rsidRDefault="0086369B" w:rsidP="000800EC">
      <w:pPr>
        <w:pStyle w:val="ListParagraph"/>
        <w:numPr>
          <w:ilvl w:val="0"/>
          <w:numId w:val="4"/>
        </w:numPr>
        <w:spacing w:line="360" w:lineRule="auto"/>
      </w:pPr>
      <w:r>
        <w:t xml:space="preserve">If a member receives separate invitations for the same </w:t>
      </w:r>
      <w:proofErr w:type="gramStart"/>
      <w:r>
        <w:t>event</w:t>
      </w:r>
      <w:proofErr w:type="gramEnd"/>
      <w:r>
        <w:t xml:space="preserve"> he/she has only be registered once and pay event fee once;</w:t>
      </w:r>
    </w:p>
    <w:p w14:paraId="4653A123" w14:textId="100AC8A1" w:rsidR="00C46D12" w:rsidRDefault="00C46D12" w:rsidP="000800EC">
      <w:pPr>
        <w:pStyle w:val="ListParagraph"/>
        <w:numPr>
          <w:ilvl w:val="0"/>
          <w:numId w:val="4"/>
        </w:numPr>
        <w:spacing w:line="360" w:lineRule="auto"/>
      </w:pPr>
      <w:r>
        <w:t>Donations are not mandatory but encouraged;</w:t>
      </w:r>
    </w:p>
    <w:p w14:paraId="297DB1B2" w14:textId="70249421" w:rsidR="003270A7" w:rsidRPr="003270A7" w:rsidRDefault="003270A7" w:rsidP="000800EC">
      <w:pPr>
        <w:pStyle w:val="ListParagraph"/>
        <w:numPr>
          <w:ilvl w:val="0"/>
          <w:numId w:val="4"/>
        </w:numPr>
        <w:spacing w:line="360" w:lineRule="auto"/>
      </w:pPr>
      <w:r>
        <w:t>All donations are treated as one off (no re-occurring donations).</w:t>
      </w:r>
    </w:p>
    <w:p w14:paraId="4EC8987E" w14:textId="77777777" w:rsidR="0052114B" w:rsidRDefault="0052114B" w:rsidP="000800EC">
      <w:pPr>
        <w:spacing w:line="360" w:lineRule="auto"/>
        <w:rPr>
          <w:rFonts w:asciiTheme="majorHAnsi" w:eastAsiaTheme="majorEastAsia" w:hAnsiTheme="majorHAnsi" w:cstheme="majorBidi"/>
          <w:color w:val="AB1E19" w:themeColor="accent1" w:themeShade="BF"/>
          <w:sz w:val="32"/>
          <w:szCs w:val="32"/>
        </w:rPr>
      </w:pPr>
      <w:r>
        <w:br w:type="page"/>
      </w:r>
    </w:p>
    <w:p w14:paraId="008F0C58" w14:textId="0DEC246B" w:rsidR="0052114B" w:rsidRPr="00902261" w:rsidRDefault="0052114B" w:rsidP="000800EC">
      <w:pPr>
        <w:pStyle w:val="Heading1"/>
        <w:spacing w:line="360" w:lineRule="auto"/>
        <w:jc w:val="center"/>
        <w:rPr>
          <w:b/>
        </w:rPr>
      </w:pPr>
      <w:bookmarkStart w:id="2" w:name="_Toc483257121"/>
      <w:r w:rsidRPr="00902261">
        <w:rPr>
          <w:b/>
        </w:rPr>
        <w:lastRenderedPageBreak/>
        <w:t>Limitations</w:t>
      </w:r>
      <w:bookmarkEnd w:id="2"/>
    </w:p>
    <w:p w14:paraId="373DDF09" w14:textId="3C4CCB8E" w:rsidR="003A7067" w:rsidRDefault="003A7067" w:rsidP="000800EC">
      <w:pPr>
        <w:pStyle w:val="ListParagraph"/>
        <w:numPr>
          <w:ilvl w:val="0"/>
          <w:numId w:val="6"/>
        </w:numPr>
        <w:spacing w:line="360" w:lineRule="auto"/>
      </w:pPr>
      <w:r>
        <w:t xml:space="preserve">Overlapped memberships, e.g. GAC membership has expired but another </w:t>
      </w:r>
      <w:r w:rsidRPr="006C3C6D">
        <w:rPr>
          <w:noProof/>
        </w:rPr>
        <w:t>club</w:t>
      </w:r>
      <w:r>
        <w:t xml:space="preserve"> is still active.</w:t>
      </w:r>
    </w:p>
    <w:p w14:paraId="0AD93508" w14:textId="3CBA4C04" w:rsidR="0052114B" w:rsidRDefault="0086369B" w:rsidP="000800EC">
      <w:pPr>
        <w:pStyle w:val="ListParagraph"/>
        <w:numPr>
          <w:ilvl w:val="0"/>
          <w:numId w:val="6"/>
        </w:numPr>
        <w:spacing w:line="360" w:lineRule="auto"/>
      </w:pPr>
      <w:r>
        <w:t>Events expenses – details about event hosting – rentals, catering, performers could be included in the database to help keep tracking them and for future planning.</w:t>
      </w:r>
    </w:p>
    <w:p w14:paraId="5202FA16" w14:textId="52C200CB" w:rsidR="0086369B" w:rsidRDefault="0086369B" w:rsidP="000800EC">
      <w:pPr>
        <w:pStyle w:val="ListParagraph"/>
        <w:numPr>
          <w:ilvl w:val="0"/>
          <w:numId w:val="6"/>
        </w:numPr>
        <w:spacing w:line="360" w:lineRule="auto"/>
      </w:pPr>
      <w:r>
        <w:t xml:space="preserve">Clubs’ inventory – details on what clubs need to run successfully could also be presented if team would </w:t>
      </w:r>
      <w:r w:rsidR="00616BED">
        <w:t>have</w:t>
      </w:r>
      <w:r>
        <w:t xml:space="preserve"> been asked.</w:t>
      </w:r>
    </w:p>
    <w:p w14:paraId="39859A8B" w14:textId="6C3BA271" w:rsidR="0086369B" w:rsidRPr="000800EC" w:rsidRDefault="0086369B" w:rsidP="000800EC">
      <w:pPr>
        <w:pStyle w:val="ListParagraph"/>
        <w:numPr>
          <w:ilvl w:val="0"/>
          <w:numId w:val="6"/>
        </w:numPr>
        <w:spacing w:line="360" w:lineRule="auto"/>
      </w:pPr>
      <w:r>
        <w:t>Membership and event fee payment information wasn’t included in the paper as well.</w:t>
      </w:r>
    </w:p>
    <w:p w14:paraId="49D43C10" w14:textId="77777777" w:rsidR="0052114B" w:rsidRPr="00902261" w:rsidRDefault="0052114B" w:rsidP="000800EC">
      <w:pPr>
        <w:pStyle w:val="Heading1"/>
        <w:spacing w:line="360" w:lineRule="auto"/>
        <w:jc w:val="center"/>
        <w:rPr>
          <w:b/>
        </w:rPr>
      </w:pPr>
      <w:bookmarkStart w:id="3" w:name="_Toc483257122"/>
      <w:r w:rsidRPr="00902261">
        <w:rPr>
          <w:b/>
        </w:rPr>
        <w:t>Process Description</w:t>
      </w:r>
      <w:bookmarkEnd w:id="3"/>
    </w:p>
    <w:p w14:paraId="2DDB2D86" w14:textId="77777777" w:rsidR="008525C3" w:rsidRDefault="000800EC" w:rsidP="000800EC">
      <w:pPr>
        <w:spacing w:line="360" w:lineRule="auto"/>
      </w:pPr>
      <w:r>
        <w:t xml:space="preserve">During the last two weeks, we were working closely to accomplish the task to our best understandings. </w:t>
      </w:r>
    </w:p>
    <w:p w14:paraId="2CD8739C" w14:textId="100BB377" w:rsidR="000800EC" w:rsidRDefault="008525C3" w:rsidP="000800EC">
      <w:pPr>
        <w:spacing w:line="360" w:lineRule="auto"/>
      </w:pPr>
      <w:r>
        <w:t xml:space="preserve">Our group first have </w:t>
      </w:r>
      <w:r w:rsidR="000800EC">
        <w:t xml:space="preserve">met after the </w:t>
      </w:r>
      <w:r w:rsidR="006C3C6D" w:rsidRPr="006C3C6D">
        <w:rPr>
          <w:noProof/>
        </w:rPr>
        <w:t>mid</w:t>
      </w:r>
      <w:r w:rsidR="000800EC" w:rsidRPr="006C3C6D">
        <w:rPr>
          <w:noProof/>
        </w:rPr>
        <w:t>term</w:t>
      </w:r>
      <w:r w:rsidR="000800EC">
        <w:t xml:space="preserve"> exam</w:t>
      </w:r>
      <w:r>
        <w:t>.</w:t>
      </w:r>
      <w:r w:rsidR="000800EC">
        <w:t xml:space="preserve"> </w:t>
      </w:r>
      <w:r>
        <w:t xml:space="preserve">During this meeting, we presented and </w:t>
      </w:r>
      <w:r w:rsidR="000800EC">
        <w:t xml:space="preserve">discussed our initial </w:t>
      </w:r>
      <w:r>
        <w:t>thoughts</w:t>
      </w:r>
      <w:r w:rsidR="00E407CF">
        <w:t xml:space="preserve"> and draft diagrams</w:t>
      </w:r>
      <w:r>
        <w:t>. Basic understanding of business rules, assumptions, limitations, and core entities have been established</w:t>
      </w:r>
      <w:r w:rsidR="00E407CF">
        <w:t xml:space="preserve"> during that time</w:t>
      </w:r>
      <w:r>
        <w:t>.</w:t>
      </w:r>
    </w:p>
    <w:p w14:paraId="3A28741D" w14:textId="093BAE31" w:rsidR="008525C3" w:rsidRDefault="008525C3" w:rsidP="000800EC">
      <w:pPr>
        <w:spacing w:line="360" w:lineRule="auto"/>
      </w:pPr>
      <w:r>
        <w:t xml:space="preserve">The next meeting happened on the night of </w:t>
      </w:r>
      <w:r w:rsidR="00560F6C">
        <w:t>the dropped class. We worked further on the problem, digging deeper, unveiling new facts, and getting closer to the possible solution. We normalized entities</w:t>
      </w:r>
      <w:r w:rsidR="003F11FD">
        <w:t xml:space="preserve"> up to 3NF</w:t>
      </w:r>
      <w:r w:rsidR="00560F6C">
        <w:t xml:space="preserve"> and decided which one </w:t>
      </w:r>
      <w:r w:rsidR="003F11FD">
        <w:t xml:space="preserve">of them </w:t>
      </w:r>
      <w:r w:rsidR="00560F6C">
        <w:t>we were going to depict in our paper.</w:t>
      </w:r>
      <w:r w:rsidR="003F11FD">
        <w:t xml:space="preserve"> Also, we worked on the possible questions to the instructor and on who will create what part of the paper for the final presentation.</w:t>
      </w:r>
    </w:p>
    <w:p w14:paraId="51963FDA" w14:textId="0CE80945" w:rsidR="003F11FD" w:rsidRDefault="003F11FD" w:rsidP="000800EC">
      <w:pPr>
        <w:spacing w:line="360" w:lineRule="auto"/>
      </w:pPr>
      <w:r>
        <w:t xml:space="preserve">In </w:t>
      </w:r>
      <w:r w:rsidR="00E407CF">
        <w:t xml:space="preserve">the </w:t>
      </w:r>
      <w:r w:rsidR="00E407CF" w:rsidRPr="006C3C6D">
        <w:rPr>
          <w:noProof/>
        </w:rPr>
        <w:t>interim</w:t>
      </w:r>
      <w:r w:rsidR="006C3C6D" w:rsidRPr="006C3C6D">
        <w:rPr>
          <w:noProof/>
        </w:rPr>
        <w:t>,</w:t>
      </w:r>
      <w:r>
        <w:t xml:space="preserve"> we were working on our own and </w:t>
      </w:r>
      <w:r w:rsidR="006C3C6D" w:rsidRPr="006C3C6D">
        <w:rPr>
          <w:noProof/>
        </w:rPr>
        <w:t>communicate</w:t>
      </w:r>
      <w:r>
        <w:t xml:space="preserve"> with each other using ‘Discussions’ section of D2L website.</w:t>
      </w:r>
    </w:p>
    <w:p w14:paraId="0B0ABF85" w14:textId="7DE83795" w:rsidR="003F11FD" w:rsidRDefault="003F11FD" w:rsidP="000800EC">
      <w:pPr>
        <w:spacing w:line="360" w:lineRule="auto"/>
      </w:pPr>
      <w:r>
        <w:t>After we received the answers from the instructor, we continued working on the project</w:t>
      </w:r>
      <w:r w:rsidR="00DF220D">
        <w:t xml:space="preserve">. We had our final meeting on Monday where we have worked on the final touches and come </w:t>
      </w:r>
      <w:r w:rsidR="00E407CF">
        <w:t xml:space="preserve">up </w:t>
      </w:r>
      <w:r w:rsidR="00DF220D">
        <w:t xml:space="preserve">to the final agreement on how we wanted to </w:t>
      </w:r>
      <w:r>
        <w:t xml:space="preserve">finalize and present </w:t>
      </w:r>
      <w:r w:rsidR="006C3C6D">
        <w:t xml:space="preserve">the </w:t>
      </w:r>
      <w:r>
        <w:t xml:space="preserve">latest and greatest version </w:t>
      </w:r>
      <w:r w:rsidR="00DF220D">
        <w:t xml:space="preserve">of our paper </w:t>
      </w:r>
      <w:r>
        <w:t>to your verdict.</w:t>
      </w:r>
    </w:p>
    <w:p w14:paraId="6E88CE7E" w14:textId="77777777" w:rsidR="006B302C" w:rsidRPr="00902261" w:rsidRDefault="0052114B" w:rsidP="000800EC">
      <w:pPr>
        <w:pStyle w:val="Heading1"/>
        <w:spacing w:line="360" w:lineRule="auto"/>
        <w:jc w:val="center"/>
        <w:rPr>
          <w:b/>
        </w:rPr>
      </w:pPr>
      <w:bookmarkStart w:id="4" w:name="_Toc483257123"/>
      <w:r w:rsidRPr="00902261">
        <w:rPr>
          <w:b/>
        </w:rPr>
        <w:lastRenderedPageBreak/>
        <w:t>Tasks</w:t>
      </w:r>
      <w:bookmarkEnd w:id="4"/>
      <w:r w:rsidRPr="00902261">
        <w:rPr>
          <w:b/>
        </w:rPr>
        <w:t xml:space="preserve"> </w:t>
      </w:r>
    </w:p>
    <w:p w14:paraId="4651176C" w14:textId="0FF0D6FF" w:rsidR="00AF6268" w:rsidRDefault="00AF6268" w:rsidP="00616BED">
      <w:pPr>
        <w:pStyle w:val="Heading2"/>
        <w:spacing w:line="360" w:lineRule="auto"/>
      </w:pPr>
      <w:bookmarkStart w:id="5" w:name="_Toc483257124"/>
      <w:r>
        <w:t>Identify each End User (External User) segment</w:t>
      </w:r>
      <w:bookmarkEnd w:id="5"/>
    </w:p>
    <w:p w14:paraId="77325E09" w14:textId="65CB912F" w:rsidR="00616BED" w:rsidRPr="00616BED" w:rsidRDefault="00616BED" w:rsidP="00616BED">
      <w:pPr>
        <w:spacing w:line="360" w:lineRule="auto"/>
      </w:pPr>
      <w:r w:rsidRPr="00616BED">
        <w:t>Business rules:</w:t>
      </w:r>
    </w:p>
    <w:p w14:paraId="624E66D2" w14:textId="77777777" w:rsidR="00616BED" w:rsidRPr="00616BED" w:rsidRDefault="00616BED" w:rsidP="00616BED">
      <w:pPr>
        <w:numPr>
          <w:ilvl w:val="0"/>
          <w:numId w:val="11"/>
        </w:numPr>
        <w:spacing w:line="360" w:lineRule="auto"/>
      </w:pPr>
      <w:r w:rsidRPr="00616BED">
        <w:t>Alumnus can be a member of one or more clubs. Club can have one or more members.</w:t>
      </w:r>
    </w:p>
    <w:p w14:paraId="74CB6153" w14:textId="77777777" w:rsidR="00616BED" w:rsidRPr="00616BED" w:rsidRDefault="00616BED" w:rsidP="00616BED">
      <w:pPr>
        <w:numPr>
          <w:ilvl w:val="0"/>
          <w:numId w:val="11"/>
        </w:numPr>
        <w:spacing w:line="360" w:lineRule="auto"/>
      </w:pPr>
      <w:r w:rsidRPr="00616BED">
        <w:t>A member can be a director to zero or one club and every club has only one director.</w:t>
      </w:r>
    </w:p>
    <w:p w14:paraId="3961A197" w14:textId="77777777" w:rsidR="00616BED" w:rsidRPr="00616BED" w:rsidRDefault="00616BED" w:rsidP="00616BED">
      <w:pPr>
        <w:numPr>
          <w:ilvl w:val="0"/>
          <w:numId w:val="11"/>
        </w:numPr>
        <w:spacing w:line="360" w:lineRule="auto"/>
      </w:pPr>
      <w:r w:rsidRPr="00616BED">
        <w:t>Event can be hosted by one or more clubs and a club can be a host/co-host for only one event.</w:t>
      </w:r>
    </w:p>
    <w:p w14:paraId="7181022F" w14:textId="77777777" w:rsidR="00616BED" w:rsidRPr="00616BED" w:rsidRDefault="00616BED" w:rsidP="00616BED">
      <w:pPr>
        <w:numPr>
          <w:ilvl w:val="0"/>
          <w:numId w:val="11"/>
        </w:numPr>
        <w:spacing w:line="360" w:lineRule="auto"/>
      </w:pPr>
      <w:r w:rsidRPr="00616BED">
        <w:t>Invitations to the event can be sent to one or more members and a member can receive a one event invitation for the co-hosted event or many invitations from different clubs that host separate single club events.</w:t>
      </w:r>
    </w:p>
    <w:p w14:paraId="7D3DA73A" w14:textId="77777777" w:rsidR="00616BED" w:rsidRPr="00616BED" w:rsidRDefault="00616BED" w:rsidP="00616BED">
      <w:pPr>
        <w:numPr>
          <w:ilvl w:val="0"/>
          <w:numId w:val="11"/>
        </w:numPr>
        <w:spacing w:line="360" w:lineRule="auto"/>
      </w:pPr>
      <w:r w:rsidRPr="00616BED">
        <w:t>Host can send one or more invitations and each invitation can be sent by only one host;</w:t>
      </w:r>
    </w:p>
    <w:p w14:paraId="41455A79" w14:textId="77777777" w:rsidR="00616BED" w:rsidRPr="00616BED" w:rsidRDefault="00616BED" w:rsidP="00616BED">
      <w:pPr>
        <w:numPr>
          <w:ilvl w:val="0"/>
          <w:numId w:val="11"/>
        </w:numPr>
        <w:spacing w:line="360" w:lineRule="auto"/>
      </w:pPr>
      <w:r w:rsidRPr="00616BED">
        <w:t>Each member can make zero or many donations and every donation can be made by only one member.</w:t>
      </w:r>
    </w:p>
    <w:p w14:paraId="1CACBE48" w14:textId="77777777" w:rsidR="00616BED" w:rsidRPr="00616BED" w:rsidRDefault="00616BED" w:rsidP="00616BED">
      <w:pPr>
        <w:numPr>
          <w:ilvl w:val="0"/>
          <w:numId w:val="11"/>
        </w:numPr>
        <w:spacing w:line="360" w:lineRule="auto"/>
      </w:pPr>
      <w:r w:rsidRPr="00616BED">
        <w:t>Each donation can be split between one or many clubs and many clubs can receive funds from the single donation;</w:t>
      </w:r>
    </w:p>
    <w:p w14:paraId="78EE4008" w14:textId="7025EA31" w:rsidR="00F71501" w:rsidRPr="00616BED" w:rsidRDefault="00616BED" w:rsidP="00F71501">
      <w:pPr>
        <w:numPr>
          <w:ilvl w:val="0"/>
          <w:numId w:val="11"/>
        </w:numPr>
        <w:spacing w:line="360" w:lineRule="auto"/>
      </w:pPr>
      <w:r w:rsidRPr="00616BED">
        <w:t>Each club can receive zero to many donations and every donation can be given to one or many clubs.</w:t>
      </w:r>
    </w:p>
    <w:p w14:paraId="181049CD" w14:textId="43ABC0EB" w:rsidR="00F71501" w:rsidRDefault="00F71501" w:rsidP="0095235B"/>
    <w:p w14:paraId="2F14CB98" w14:textId="77777777" w:rsidR="00F71501" w:rsidRDefault="00F71501">
      <w:r>
        <w:br w:type="page"/>
      </w:r>
    </w:p>
    <w:p w14:paraId="2578E470" w14:textId="27759DE0" w:rsidR="0095235B" w:rsidRPr="0095235B" w:rsidRDefault="00F71501" w:rsidP="0095235B">
      <w:r>
        <w:lastRenderedPageBreak/>
        <w:t>End User (External User) segments</w:t>
      </w:r>
      <w:r w:rsidR="0095235B" w:rsidRPr="0095235B">
        <w:rPr>
          <w:noProof/>
          <w:lang w:eastAsia="zh-CN"/>
        </w:rPr>
        <w:drawing>
          <wp:inline distT="0" distB="0" distL="0" distR="0" wp14:anchorId="6ADBD184" wp14:editId="21577225">
            <wp:extent cx="6547104" cy="2665396"/>
            <wp:effectExtent l="0" t="0" r="6350" b="1905"/>
            <wp:docPr id="18" name="Picture 18" descr="init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ita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99214" cy="2686610"/>
                    </a:xfrm>
                    <a:prstGeom prst="rect">
                      <a:avLst/>
                    </a:prstGeom>
                    <a:noFill/>
                    <a:ln>
                      <a:noFill/>
                    </a:ln>
                  </pic:spPr>
                </pic:pic>
              </a:graphicData>
            </a:graphic>
          </wp:inline>
        </w:drawing>
      </w:r>
      <w:r w:rsidR="0095235B" w:rsidRPr="0095235B">
        <w:rPr>
          <w:noProof/>
          <w:lang w:eastAsia="zh-CN"/>
        </w:rPr>
        <w:lastRenderedPageBreak/>
        <w:drawing>
          <wp:inline distT="0" distB="0" distL="0" distR="0" wp14:anchorId="0E0197F9" wp14:editId="6C501B09">
            <wp:extent cx="6078434" cy="2457450"/>
            <wp:effectExtent l="0" t="0" r="0" b="0"/>
            <wp:docPr id="17" name="Picture 17" descr="initi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nitial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3406" cy="2471589"/>
                    </a:xfrm>
                    <a:prstGeom prst="rect">
                      <a:avLst/>
                    </a:prstGeom>
                    <a:noFill/>
                    <a:ln>
                      <a:noFill/>
                    </a:ln>
                  </pic:spPr>
                </pic:pic>
              </a:graphicData>
            </a:graphic>
          </wp:inline>
        </w:drawing>
      </w:r>
      <w:r w:rsidR="0095235B" w:rsidRPr="0095235B">
        <w:rPr>
          <w:noProof/>
          <w:lang w:eastAsia="zh-CN"/>
        </w:rPr>
        <w:drawing>
          <wp:inline distT="0" distB="0" distL="0" distR="0" wp14:anchorId="6E2FF39C" wp14:editId="7224B6AC">
            <wp:extent cx="5947410" cy="4023360"/>
            <wp:effectExtent l="0" t="0" r="0" b="0"/>
            <wp:docPr id="16" name="Picture 16" descr="initi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nitial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10" cy="4023360"/>
                    </a:xfrm>
                    <a:prstGeom prst="rect">
                      <a:avLst/>
                    </a:prstGeom>
                    <a:noFill/>
                    <a:ln>
                      <a:noFill/>
                    </a:ln>
                  </pic:spPr>
                </pic:pic>
              </a:graphicData>
            </a:graphic>
          </wp:inline>
        </w:drawing>
      </w:r>
      <w:r w:rsidR="0095235B" w:rsidRPr="0095235B">
        <w:br w:type="page"/>
      </w:r>
    </w:p>
    <w:p w14:paraId="518094B6" w14:textId="77777777" w:rsidR="00EC2D6E" w:rsidRDefault="00F71501" w:rsidP="0095235B">
      <w:r>
        <w:lastRenderedPageBreak/>
        <w:t>● Bridging</w:t>
      </w:r>
      <w:r w:rsidR="0095235B" w:rsidRPr="0095235B">
        <w:t xml:space="preserve"> </w:t>
      </w:r>
      <w:proofErr w:type="gramStart"/>
      <w:r w:rsidR="0095235B" w:rsidRPr="0095235B">
        <w:t>M:N</w:t>
      </w:r>
      <w:proofErr w:type="gramEnd"/>
      <w:r w:rsidR="0095235B" w:rsidRPr="0095235B">
        <w:t xml:space="preserve"> </w:t>
      </w:r>
      <w:r>
        <w:t>relationships</w:t>
      </w:r>
      <w:r w:rsidR="0095235B" w:rsidRPr="0095235B">
        <w:t>, redraw</w:t>
      </w:r>
      <w:r>
        <w:t>ing</w:t>
      </w:r>
      <w:r w:rsidR="0095235B" w:rsidRPr="0095235B">
        <w:t xml:space="preserve"> the extended ERD and restat</w:t>
      </w:r>
      <w:r>
        <w:t>ing</w:t>
      </w:r>
      <w:r w:rsidR="0095235B" w:rsidRPr="0095235B">
        <w:t xml:space="preserve"> the expanded business rules</w:t>
      </w:r>
    </w:p>
    <w:p w14:paraId="29E05928" w14:textId="7381B16D" w:rsidR="0095235B" w:rsidRDefault="0095235B" w:rsidP="0095235B">
      <w:r w:rsidRPr="0095235B">
        <w:rPr>
          <w:noProof/>
          <w:lang w:eastAsia="zh-CN"/>
        </w:rPr>
        <w:drawing>
          <wp:inline distT="0" distB="0" distL="0" distR="0" wp14:anchorId="6682D9C1" wp14:editId="24660F00">
            <wp:extent cx="5934075" cy="2571750"/>
            <wp:effectExtent l="0" t="0" r="9525" b="0"/>
            <wp:docPr id="10" name="Picture 10" descr="C:\Users\Simon\AppData\Local\Microsoft\Windows\INetCacheContent.Word\bridg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imon\AppData\Local\Microsoft\Windows\INetCacheContent.Word\bridged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4075" cy="2571750"/>
                    </a:xfrm>
                    <a:prstGeom prst="rect">
                      <a:avLst/>
                    </a:prstGeom>
                    <a:noFill/>
                    <a:ln>
                      <a:noFill/>
                    </a:ln>
                  </pic:spPr>
                </pic:pic>
              </a:graphicData>
            </a:graphic>
          </wp:inline>
        </w:drawing>
      </w:r>
    </w:p>
    <w:p w14:paraId="0E4A96E7" w14:textId="2180A288" w:rsidR="00EC2D6E" w:rsidRDefault="00EC2D6E" w:rsidP="00EC2D6E">
      <w:r>
        <w:t xml:space="preserve">Business rules: </w:t>
      </w:r>
    </w:p>
    <w:p w14:paraId="5EE7FB8B" w14:textId="77777777" w:rsidR="00EC2D6E" w:rsidRDefault="00EC2D6E" w:rsidP="00EC2D6E"/>
    <w:p w14:paraId="5FC44D3C" w14:textId="1923D261" w:rsidR="00EC2D6E" w:rsidRDefault="00EC2D6E" w:rsidP="00EC2D6E">
      <w:r>
        <w:t xml:space="preserve">Each </w:t>
      </w:r>
      <w:proofErr w:type="gramStart"/>
      <w:r>
        <w:t>alumni</w:t>
      </w:r>
      <w:proofErr w:type="gramEnd"/>
      <w:r>
        <w:t xml:space="preserve"> can be in zero or more club membership; each club membership can only have one alumni.</w:t>
      </w:r>
    </w:p>
    <w:p w14:paraId="08D3EED6" w14:textId="77777777" w:rsidR="00EC2D6E" w:rsidRDefault="00EC2D6E" w:rsidP="00EC2D6E">
      <w:r>
        <w:t>Each club can have one or more club membership; each club membership can only have one club.</w:t>
      </w:r>
    </w:p>
    <w:p w14:paraId="457E3AC5" w14:textId="2B46427B" w:rsidR="00EC2D6E" w:rsidRDefault="00EC2D6E" w:rsidP="00EC2D6E">
      <w:r>
        <w:t xml:space="preserve">Each club member can direct zero or more </w:t>
      </w:r>
      <w:proofErr w:type="gramStart"/>
      <w:r>
        <w:t>club,</w:t>
      </w:r>
      <w:proofErr w:type="gramEnd"/>
      <w:r>
        <w:t xml:space="preserve"> each club can only be directed by one club member.</w:t>
      </w:r>
    </w:p>
    <w:p w14:paraId="1EC91D6A" w14:textId="53334376" w:rsidR="0095235B" w:rsidRPr="0095235B" w:rsidRDefault="00EC2D6E" w:rsidP="0095235B">
      <w:r>
        <w:br w:type="page"/>
      </w:r>
    </w:p>
    <w:p w14:paraId="247A22BB" w14:textId="1EA887CE" w:rsidR="0095235B" w:rsidRDefault="00E85504" w:rsidP="0095235B">
      <w:r>
        <w:rPr>
          <w:noProof/>
          <w:lang w:eastAsia="zh-CN"/>
        </w:rPr>
        <w:lastRenderedPageBreak/>
        <w:pict w14:anchorId="114FD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45pt;height:375.05pt">
            <v:imagedata r:id="rId12" o:title="bridged2"/>
          </v:shape>
        </w:pict>
      </w:r>
    </w:p>
    <w:p w14:paraId="0CFC6849" w14:textId="77777777" w:rsidR="00EC2D6E" w:rsidRDefault="00EC2D6E" w:rsidP="00EC2D6E">
      <w:r>
        <w:t xml:space="preserve">Business rules: </w:t>
      </w:r>
    </w:p>
    <w:p w14:paraId="0665DDD8" w14:textId="77777777" w:rsidR="00EC2D6E" w:rsidRDefault="00EC2D6E" w:rsidP="0095235B"/>
    <w:p w14:paraId="262BB42B" w14:textId="04A9EFEC" w:rsidR="00EC2D6E" w:rsidRDefault="00EC2D6E" w:rsidP="0095235B">
      <w:r>
        <w:t>Each club member can be in zero or more event registration; each event registration must have one and only one club member.</w:t>
      </w:r>
    </w:p>
    <w:p w14:paraId="59EE1698" w14:textId="1497F36C" w:rsidR="00EC2D6E" w:rsidRDefault="00EC2D6E" w:rsidP="0095235B">
      <w:r>
        <w:t>Each event must have one or more event registration; each event registration can only have one event.</w:t>
      </w:r>
    </w:p>
    <w:p w14:paraId="5123459A" w14:textId="77777777" w:rsidR="00902261" w:rsidRPr="0095235B" w:rsidRDefault="00902261" w:rsidP="0095235B"/>
    <w:p w14:paraId="7C9334C0" w14:textId="0031FF82" w:rsidR="0095235B" w:rsidRPr="0095235B" w:rsidRDefault="00EC2D6E" w:rsidP="0095235B">
      <w:r>
        <w:rPr>
          <w:noProof/>
          <w:lang w:eastAsia="zh-CN"/>
        </w:rPr>
        <w:lastRenderedPageBreak/>
        <w:pict w14:anchorId="1A3E2650">
          <v:shape id="_x0000_i1029" type="#_x0000_t75" style="width:466.95pt;height:304.65pt">
            <v:imagedata r:id="rId13" o:title="bridged3"/>
          </v:shape>
        </w:pict>
      </w:r>
    </w:p>
    <w:p w14:paraId="56ADD66B" w14:textId="77777777" w:rsidR="00EC2D6E" w:rsidRDefault="00EC2D6E" w:rsidP="00EC2D6E">
      <w:r>
        <w:t xml:space="preserve">Business rules: </w:t>
      </w:r>
    </w:p>
    <w:p w14:paraId="18A03F6C" w14:textId="77777777" w:rsidR="00EC2D6E" w:rsidRDefault="00EC2D6E" w:rsidP="0095235B"/>
    <w:p w14:paraId="5F06ACDD" w14:textId="4A397091" w:rsidR="00EC2D6E" w:rsidRDefault="00902261" w:rsidP="0095235B">
      <w:r>
        <w:t>Each club member can make zero or more donation; each donation can be made from only one club member.</w:t>
      </w:r>
    </w:p>
    <w:p w14:paraId="5B5DC074" w14:textId="5C78E156" w:rsidR="00902261" w:rsidRDefault="00902261" w:rsidP="0095235B">
      <w:r>
        <w:t>Each club member can split donation to different clubs; each donation can be made from only one club member.</w:t>
      </w:r>
    </w:p>
    <w:p w14:paraId="24697EBB" w14:textId="79D946E0" w:rsidR="00902261" w:rsidRDefault="00902261" w:rsidP="0095235B">
      <w:r>
        <w:t>Each club can receive zero or more donation; each donation is only sent to one club.</w:t>
      </w:r>
    </w:p>
    <w:p w14:paraId="4936292E" w14:textId="77777777" w:rsidR="00902261" w:rsidRDefault="00902261" w:rsidP="0095235B"/>
    <w:p w14:paraId="365B9B44" w14:textId="07B68B9C" w:rsidR="0095235B" w:rsidRPr="0095235B" w:rsidRDefault="0095235B" w:rsidP="0095235B">
      <w:r w:rsidRPr="0095235B">
        <w:br w:type="page"/>
      </w:r>
    </w:p>
    <w:p w14:paraId="736060BC" w14:textId="77777777" w:rsidR="0095235B" w:rsidRPr="0095235B" w:rsidRDefault="0095235B" w:rsidP="0095235B">
      <w:r w:rsidRPr="0095235B">
        <w:lastRenderedPageBreak/>
        <w:t>● Show all attributes, including PKs, FKs and all other non-key attributes (indicate required attributes)</w:t>
      </w:r>
    </w:p>
    <w:p w14:paraId="536BEEC0" w14:textId="0C3FE8CB" w:rsidR="0095235B" w:rsidRPr="0095235B" w:rsidRDefault="0095235B" w:rsidP="0095235B">
      <w:r w:rsidRPr="0095235B">
        <w:rPr>
          <w:noProof/>
          <w:lang w:eastAsia="zh-CN"/>
        </w:rPr>
        <w:drawing>
          <wp:inline distT="0" distB="0" distL="0" distR="0" wp14:anchorId="143C3381" wp14:editId="65E48E9C">
            <wp:extent cx="5939790" cy="2574925"/>
            <wp:effectExtent l="0" t="0" r="3810" b="0"/>
            <wp:docPr id="14" name="Picture 14" descr="attribut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ribute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9790" cy="2574925"/>
                    </a:xfrm>
                    <a:prstGeom prst="rect">
                      <a:avLst/>
                    </a:prstGeom>
                    <a:noFill/>
                    <a:ln>
                      <a:noFill/>
                    </a:ln>
                  </pic:spPr>
                </pic:pic>
              </a:graphicData>
            </a:graphic>
          </wp:inline>
        </w:drawing>
      </w:r>
    </w:p>
    <w:p w14:paraId="6EB32FA9" w14:textId="70B4FD62" w:rsidR="0095235B" w:rsidRPr="0095235B" w:rsidRDefault="0095235B" w:rsidP="0095235B">
      <w:r w:rsidRPr="0095235B">
        <w:rPr>
          <w:noProof/>
          <w:lang w:eastAsia="zh-CN"/>
        </w:rPr>
        <w:drawing>
          <wp:inline distT="0" distB="0" distL="0" distR="0" wp14:anchorId="649085F9" wp14:editId="593F693C">
            <wp:extent cx="5947410" cy="4688840"/>
            <wp:effectExtent l="0" t="0" r="0" b="0"/>
            <wp:docPr id="13" name="Picture 13" descr="attribut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ribute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7410" cy="4688840"/>
                    </a:xfrm>
                    <a:prstGeom prst="rect">
                      <a:avLst/>
                    </a:prstGeom>
                    <a:noFill/>
                    <a:ln>
                      <a:noFill/>
                    </a:ln>
                  </pic:spPr>
                </pic:pic>
              </a:graphicData>
            </a:graphic>
          </wp:inline>
        </w:drawing>
      </w:r>
    </w:p>
    <w:p w14:paraId="6B386685" w14:textId="77777777" w:rsidR="0095235B" w:rsidRPr="0095235B" w:rsidRDefault="0095235B" w:rsidP="0095235B"/>
    <w:p w14:paraId="6DC1ED88" w14:textId="1D8C8392" w:rsidR="0095235B" w:rsidRPr="0095235B" w:rsidRDefault="00EC2D6E" w:rsidP="0095235B">
      <w:r>
        <w:rPr>
          <w:noProof/>
          <w:lang w:eastAsia="zh-CN"/>
        </w:rPr>
        <w:lastRenderedPageBreak/>
        <w:pict w14:anchorId="7450523B">
          <v:shape id="_x0000_i1026" type="#_x0000_t75" style="width:467.45pt;height:312.7pt">
            <v:imagedata r:id="rId16" o:title="attribute3"/>
          </v:shape>
        </w:pict>
      </w:r>
    </w:p>
    <w:p w14:paraId="43C265EE" w14:textId="77777777" w:rsidR="0095235B" w:rsidRPr="0095235B" w:rsidRDefault="0095235B" w:rsidP="0095235B">
      <w:r w:rsidRPr="0095235B">
        <w:br w:type="page"/>
      </w:r>
    </w:p>
    <w:p w14:paraId="13CD281E" w14:textId="03BFC094" w:rsidR="0095235B" w:rsidRDefault="0095235B" w:rsidP="0095235B">
      <w:r w:rsidRPr="0095235B">
        <w:lastRenderedPageBreak/>
        <w:t xml:space="preserve">● </w:t>
      </w:r>
      <w:r>
        <w:t>Here is a sample of the normalization process we used to build our final ERD.</w:t>
      </w:r>
    </w:p>
    <w:p w14:paraId="6E4BB0C0" w14:textId="36F4E081" w:rsidR="0095235B" w:rsidRDefault="0095235B" w:rsidP="0095235B">
      <w:r>
        <w:rPr>
          <w:noProof/>
          <w:lang w:eastAsia="zh-CN"/>
        </w:rPr>
        <w:drawing>
          <wp:inline distT="0" distB="0" distL="0" distR="0" wp14:anchorId="0C718BA8" wp14:editId="43FF5F39">
            <wp:extent cx="5943600" cy="47377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0.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737735"/>
                    </a:xfrm>
                    <a:prstGeom prst="rect">
                      <a:avLst/>
                    </a:prstGeom>
                  </pic:spPr>
                </pic:pic>
              </a:graphicData>
            </a:graphic>
          </wp:inline>
        </w:drawing>
      </w:r>
    </w:p>
    <w:p w14:paraId="6B5583AF" w14:textId="6BA562A8" w:rsidR="0095235B" w:rsidRPr="0095235B" w:rsidRDefault="0095235B" w:rsidP="0095235B">
      <w:r>
        <w:rPr>
          <w:noProof/>
          <w:lang w:eastAsia="zh-CN"/>
        </w:rPr>
        <w:lastRenderedPageBreak/>
        <w:drawing>
          <wp:inline distT="0" distB="0" distL="0" distR="0" wp14:anchorId="60436FAD" wp14:editId="2E198594">
            <wp:extent cx="5943600" cy="72409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2.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7240905"/>
                    </a:xfrm>
                    <a:prstGeom prst="rect">
                      <a:avLst/>
                    </a:prstGeom>
                  </pic:spPr>
                </pic:pic>
              </a:graphicData>
            </a:graphic>
          </wp:inline>
        </w:drawing>
      </w:r>
      <w:r>
        <w:rPr>
          <w:noProof/>
          <w:lang w:eastAsia="zh-CN"/>
        </w:rPr>
        <w:lastRenderedPageBreak/>
        <w:drawing>
          <wp:inline distT="0" distB="0" distL="0" distR="0" wp14:anchorId="42C6A5AA" wp14:editId="242638D6">
            <wp:extent cx="5943600" cy="55645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4.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5564505"/>
                    </a:xfrm>
                    <a:prstGeom prst="rect">
                      <a:avLst/>
                    </a:prstGeom>
                  </pic:spPr>
                </pic:pic>
              </a:graphicData>
            </a:graphic>
          </wp:inline>
        </w:drawing>
      </w:r>
    </w:p>
    <w:p w14:paraId="4088B368" w14:textId="77777777" w:rsidR="0095235B" w:rsidRPr="0095235B" w:rsidRDefault="0095235B" w:rsidP="0095235B"/>
    <w:p w14:paraId="62543F24" w14:textId="77777777" w:rsidR="00A81898" w:rsidRDefault="00A81898" w:rsidP="00A81898">
      <w:pPr>
        <w:spacing w:line="360" w:lineRule="auto"/>
      </w:pPr>
      <w:r>
        <w:t>Relational schemas for entities:</w:t>
      </w:r>
    </w:p>
    <w:p w14:paraId="55072045" w14:textId="77777777" w:rsidR="00A81898" w:rsidRPr="006C3C6D" w:rsidRDefault="00A81898" w:rsidP="00A81898">
      <w:pPr>
        <w:pStyle w:val="ListParagraph"/>
        <w:numPr>
          <w:ilvl w:val="1"/>
          <w:numId w:val="8"/>
        </w:numPr>
        <w:spacing w:line="360" w:lineRule="auto"/>
      </w:pPr>
      <w:r>
        <w:rPr>
          <w:i/>
          <w:color w:val="FF0000"/>
        </w:rPr>
        <w:t>ALUMNI</w:t>
      </w:r>
      <w:r w:rsidRPr="005F34EE">
        <w:rPr>
          <w:i/>
        </w:rPr>
        <w:t>/</w:t>
      </w:r>
      <w:r>
        <w:rPr>
          <w:i/>
        </w:rPr>
        <w:t>strong entity</w:t>
      </w:r>
      <w:r w:rsidRPr="005F34EE">
        <w:rPr>
          <w:i/>
        </w:rPr>
        <w:t>/</w:t>
      </w:r>
      <w:r w:rsidRPr="006C3C6D">
        <w:rPr>
          <w:color w:val="FF0000"/>
        </w:rPr>
        <w:t xml:space="preserve"> </w:t>
      </w:r>
      <w:r>
        <w:t>– (</w:t>
      </w:r>
      <w:r>
        <w:rPr>
          <w:u w:val="single"/>
        </w:rPr>
        <w:t>ALUM_CODE</w:t>
      </w:r>
      <w:r>
        <w:t xml:space="preserve">), </w:t>
      </w:r>
      <w:r>
        <w:rPr>
          <w:b/>
        </w:rPr>
        <w:t xml:space="preserve">ALUM_FNAME, ALUM_LNAME, </w:t>
      </w:r>
      <w:r>
        <w:t>ALUM</w:t>
      </w:r>
      <w:r w:rsidRPr="006C3C6D">
        <w:t xml:space="preserve">_ADDRESS, </w:t>
      </w:r>
      <w:r>
        <w:t>ALUM</w:t>
      </w:r>
      <w:r w:rsidRPr="006C3C6D">
        <w:t>_</w:t>
      </w:r>
      <w:r>
        <w:t>ZIP</w:t>
      </w:r>
      <w:r w:rsidRPr="006C3C6D">
        <w:t>,</w:t>
      </w:r>
      <w:r>
        <w:rPr>
          <w:b/>
        </w:rPr>
        <w:t xml:space="preserve"> ALUM_EMAIL, </w:t>
      </w:r>
      <w:r>
        <w:t>ALUM</w:t>
      </w:r>
      <w:r w:rsidRPr="006C3C6D">
        <w:t>_AREA,</w:t>
      </w:r>
      <w:r>
        <w:rPr>
          <w:b/>
        </w:rPr>
        <w:t xml:space="preserve"> </w:t>
      </w:r>
      <w:r>
        <w:t>ALUM</w:t>
      </w:r>
      <w:r w:rsidRPr="006C3C6D">
        <w:t>_PHONE</w:t>
      </w:r>
      <w:r>
        <w:t xml:space="preserve">, </w:t>
      </w:r>
      <w:r w:rsidRPr="00ED0826">
        <w:rPr>
          <w:b/>
        </w:rPr>
        <w:t>GRAD_YEAR</w:t>
      </w:r>
      <w:r>
        <w:rPr>
          <w:b/>
        </w:rPr>
        <w:t>.</w:t>
      </w:r>
    </w:p>
    <w:p w14:paraId="0D6DC8E4" w14:textId="77777777" w:rsidR="00A81898" w:rsidRPr="006C3C6D" w:rsidRDefault="00A81898" w:rsidP="00A81898">
      <w:pPr>
        <w:pStyle w:val="ListParagraph"/>
        <w:numPr>
          <w:ilvl w:val="1"/>
          <w:numId w:val="8"/>
        </w:numPr>
        <w:spacing w:line="360" w:lineRule="auto"/>
      </w:pPr>
      <w:r w:rsidRPr="006C3C6D">
        <w:rPr>
          <w:i/>
          <w:color w:val="FF0000"/>
        </w:rPr>
        <w:t>CLUB</w:t>
      </w:r>
      <w:r w:rsidRPr="005F34EE">
        <w:rPr>
          <w:i/>
        </w:rPr>
        <w:t>/</w:t>
      </w:r>
      <w:r>
        <w:rPr>
          <w:i/>
        </w:rPr>
        <w:t>strong entity</w:t>
      </w:r>
      <w:r w:rsidRPr="005F34EE">
        <w:rPr>
          <w:i/>
        </w:rPr>
        <w:t>/</w:t>
      </w:r>
      <w:r w:rsidRPr="006C3C6D">
        <w:rPr>
          <w:i/>
        </w:rPr>
        <w:t xml:space="preserve"> </w:t>
      </w:r>
      <w:r>
        <w:t>– (</w:t>
      </w:r>
      <w:r w:rsidRPr="006C3C6D">
        <w:rPr>
          <w:u w:val="single"/>
        </w:rPr>
        <w:t>CLUB_CODE</w:t>
      </w:r>
      <w:r>
        <w:t xml:space="preserve">), </w:t>
      </w:r>
      <w:r w:rsidRPr="006C3C6D">
        <w:rPr>
          <w:b/>
        </w:rPr>
        <w:t>CLUB_NAME,</w:t>
      </w:r>
      <w:r>
        <w:rPr>
          <w:b/>
        </w:rPr>
        <w:t xml:space="preserve"> CLUB_DIRECTOR, CLUB_SPECIALTY, CLUB_PHONE, CLUB_EMAIL, CLUB_FEE.</w:t>
      </w:r>
    </w:p>
    <w:p w14:paraId="47C093CA" w14:textId="77777777" w:rsidR="00A81898" w:rsidRPr="006C3C6D" w:rsidRDefault="00A81898" w:rsidP="00A81898">
      <w:pPr>
        <w:pStyle w:val="ListParagraph"/>
        <w:numPr>
          <w:ilvl w:val="1"/>
          <w:numId w:val="8"/>
        </w:numPr>
        <w:spacing w:line="360" w:lineRule="auto"/>
      </w:pPr>
      <w:r w:rsidRPr="006C3C6D">
        <w:rPr>
          <w:i/>
          <w:color w:val="FF0000"/>
        </w:rPr>
        <w:lastRenderedPageBreak/>
        <w:t>CLUB_MEMBERSHIP</w:t>
      </w:r>
      <w:r w:rsidRPr="005F34EE">
        <w:rPr>
          <w:i/>
        </w:rPr>
        <w:t>/</w:t>
      </w:r>
      <w:r>
        <w:rPr>
          <w:i/>
        </w:rPr>
        <w:t>weak entity</w:t>
      </w:r>
      <w:r w:rsidRPr="005F34EE">
        <w:rPr>
          <w:i/>
        </w:rPr>
        <w:t>/</w:t>
      </w:r>
      <w:r>
        <w:t xml:space="preserve"> – (</w:t>
      </w:r>
      <w:r>
        <w:rPr>
          <w:u w:val="single"/>
        </w:rPr>
        <w:t>ALUM</w:t>
      </w:r>
      <w:r w:rsidRPr="006C3C6D">
        <w:rPr>
          <w:u w:val="single"/>
        </w:rPr>
        <w:t>_CODE[FK]</w:t>
      </w:r>
      <w:r>
        <w:t xml:space="preserve">, </w:t>
      </w:r>
      <w:r w:rsidRPr="006C3C6D">
        <w:rPr>
          <w:u w:val="single"/>
        </w:rPr>
        <w:t>CLUB_CODE[FK]</w:t>
      </w:r>
      <w:r>
        <w:t xml:space="preserve">), </w:t>
      </w:r>
      <w:r w:rsidRPr="006C3C6D">
        <w:rPr>
          <w:b/>
        </w:rPr>
        <w:t>MEMBERSHIP_STARTDATE,</w:t>
      </w:r>
      <w:r>
        <w:t xml:space="preserve"> MEMBERSHIP_EXP_DATE, </w:t>
      </w:r>
      <w:r w:rsidRPr="006C3C6D">
        <w:rPr>
          <w:b/>
        </w:rPr>
        <w:t>MEMBERSHIP_STATUS</w:t>
      </w:r>
      <w:r>
        <w:rPr>
          <w:b/>
        </w:rPr>
        <w:t>, MEMBERSHIP_RENEWAL</w:t>
      </w:r>
      <w:r w:rsidRPr="006C3C6D">
        <w:t>/</w:t>
      </w:r>
      <w:r>
        <w:t>number</w:t>
      </w:r>
      <w:r w:rsidRPr="006C3C6D">
        <w:t>/</w:t>
      </w:r>
      <w:r>
        <w:rPr>
          <w:b/>
        </w:rPr>
        <w:t>.</w:t>
      </w:r>
    </w:p>
    <w:p w14:paraId="41F298BB" w14:textId="77777777" w:rsidR="00A81898" w:rsidRPr="006C3C6D" w:rsidRDefault="00A81898" w:rsidP="00A81898">
      <w:pPr>
        <w:pStyle w:val="ListParagraph"/>
        <w:numPr>
          <w:ilvl w:val="1"/>
          <w:numId w:val="8"/>
        </w:numPr>
        <w:spacing w:line="360" w:lineRule="auto"/>
      </w:pPr>
      <w:r w:rsidRPr="006C3C6D">
        <w:rPr>
          <w:i/>
          <w:color w:val="FF0000"/>
        </w:rPr>
        <w:t>EVENT</w:t>
      </w:r>
      <w:r w:rsidRPr="005F34EE">
        <w:rPr>
          <w:i/>
        </w:rPr>
        <w:t>/</w:t>
      </w:r>
      <w:r>
        <w:rPr>
          <w:i/>
        </w:rPr>
        <w:t>strong entity</w:t>
      </w:r>
      <w:r w:rsidRPr="005F34EE">
        <w:rPr>
          <w:i/>
        </w:rPr>
        <w:t>/</w:t>
      </w:r>
      <w:r>
        <w:rPr>
          <w:color w:val="FF0000"/>
        </w:rPr>
        <w:t xml:space="preserve"> </w:t>
      </w:r>
      <w:r>
        <w:t>– (</w:t>
      </w:r>
      <w:r w:rsidRPr="006C3C6D">
        <w:rPr>
          <w:u w:val="single"/>
        </w:rPr>
        <w:t>EVENT_CODE</w:t>
      </w:r>
      <w:r>
        <w:t xml:space="preserve">), </w:t>
      </w:r>
      <w:r w:rsidRPr="006C3C6D">
        <w:rPr>
          <w:b/>
        </w:rPr>
        <w:t>EVENT_NAME, EVENT_DATE, EVENT_LOCATION, EVENT_TIME, EVENT_FEE.</w:t>
      </w:r>
    </w:p>
    <w:p w14:paraId="12DA0A70" w14:textId="77777777" w:rsidR="00A81898" w:rsidRDefault="00A81898" w:rsidP="00A81898">
      <w:pPr>
        <w:pStyle w:val="ListParagraph"/>
        <w:numPr>
          <w:ilvl w:val="1"/>
          <w:numId w:val="8"/>
        </w:numPr>
        <w:spacing w:line="360" w:lineRule="auto"/>
      </w:pPr>
      <w:r>
        <w:rPr>
          <w:i/>
          <w:color w:val="FF0000"/>
        </w:rPr>
        <w:t>EVENT REGISTRATION</w:t>
      </w:r>
      <w:r w:rsidRPr="005F34EE">
        <w:rPr>
          <w:i/>
        </w:rPr>
        <w:t>/</w:t>
      </w:r>
      <w:r>
        <w:rPr>
          <w:i/>
        </w:rPr>
        <w:t>weak entity</w:t>
      </w:r>
      <w:proofErr w:type="gramStart"/>
      <w:r w:rsidRPr="005F34EE">
        <w:rPr>
          <w:i/>
        </w:rPr>
        <w:t>/</w:t>
      </w:r>
      <w:r>
        <w:t xml:space="preserve"> </w:t>
      </w:r>
      <w:r w:rsidRPr="006C3C6D">
        <w:rPr>
          <w:i/>
        </w:rPr>
        <w:t xml:space="preserve"> </w:t>
      </w:r>
      <w:r>
        <w:rPr>
          <w:i/>
        </w:rPr>
        <w:t>–</w:t>
      </w:r>
      <w:proofErr w:type="gramEnd"/>
      <w:r w:rsidRPr="006C3C6D">
        <w:rPr>
          <w:i/>
        </w:rPr>
        <w:t xml:space="preserve"> </w:t>
      </w:r>
      <w:r>
        <w:t>(</w:t>
      </w:r>
      <w:r w:rsidRPr="006C3C6D">
        <w:rPr>
          <w:u w:val="single"/>
        </w:rPr>
        <w:t xml:space="preserve">EVENT_CODE[FK], </w:t>
      </w:r>
      <w:r>
        <w:rPr>
          <w:u w:val="single"/>
        </w:rPr>
        <w:t>ALUM</w:t>
      </w:r>
      <w:r w:rsidRPr="006C3C6D">
        <w:rPr>
          <w:u w:val="single"/>
        </w:rPr>
        <w:t>_CODE[FK]</w:t>
      </w:r>
      <w:r>
        <w:rPr>
          <w:u w:val="single"/>
        </w:rPr>
        <w:t xml:space="preserve">, </w:t>
      </w:r>
      <w:r>
        <w:t xml:space="preserve">CLUB_CODE[FK] ), EVENT_REG_ATTENDANCE/bool/, </w:t>
      </w:r>
      <w:r>
        <w:rPr>
          <w:b/>
        </w:rPr>
        <w:t>EVENT_REG_FEE</w:t>
      </w:r>
      <w:r w:rsidRPr="006C3C6D">
        <w:rPr>
          <w:b/>
        </w:rPr>
        <w:t>_PAID</w:t>
      </w:r>
      <w:r>
        <w:t>/bool/</w:t>
      </w:r>
    </w:p>
    <w:p w14:paraId="51CF2F9F" w14:textId="77777777" w:rsidR="00A81898" w:rsidRDefault="00A81898" w:rsidP="00A81898">
      <w:pPr>
        <w:pStyle w:val="ListParagraph"/>
        <w:numPr>
          <w:ilvl w:val="1"/>
          <w:numId w:val="8"/>
        </w:numPr>
        <w:spacing w:line="360" w:lineRule="auto"/>
      </w:pPr>
      <w:r>
        <w:rPr>
          <w:i/>
          <w:color w:val="FF0000"/>
        </w:rPr>
        <w:t>HOST</w:t>
      </w:r>
      <w:r w:rsidRPr="005F34EE">
        <w:rPr>
          <w:i/>
        </w:rPr>
        <w:t>/</w:t>
      </w:r>
      <w:r>
        <w:rPr>
          <w:i/>
        </w:rPr>
        <w:t>weak entity</w:t>
      </w:r>
      <w:proofErr w:type="gramStart"/>
      <w:r w:rsidRPr="005F34EE">
        <w:rPr>
          <w:i/>
        </w:rPr>
        <w:t>/</w:t>
      </w:r>
      <w:r>
        <w:t xml:space="preserve"> </w:t>
      </w:r>
      <w:r>
        <w:rPr>
          <w:i/>
          <w:color w:val="FF0000"/>
        </w:rPr>
        <w:t xml:space="preserve"> </w:t>
      </w:r>
      <w:r>
        <w:t>–</w:t>
      </w:r>
      <w:proofErr w:type="gramEnd"/>
      <w:r w:rsidRPr="006C3C6D">
        <w:t xml:space="preserve"> </w:t>
      </w:r>
      <w:r>
        <w:t>(</w:t>
      </w:r>
      <w:r w:rsidRPr="006C3C6D">
        <w:rPr>
          <w:u w:val="single"/>
        </w:rPr>
        <w:t>EVENT_CODE[FK],</w:t>
      </w:r>
      <w:r>
        <w:rPr>
          <w:u w:val="single"/>
        </w:rPr>
        <w:t xml:space="preserve"> CLUB_CODE[FK]</w:t>
      </w:r>
      <w:r>
        <w:t>)</w:t>
      </w:r>
    </w:p>
    <w:p w14:paraId="1462C4CD" w14:textId="77777777" w:rsidR="00A81898" w:rsidRDefault="00A81898" w:rsidP="00A81898">
      <w:pPr>
        <w:pStyle w:val="ListParagraph"/>
        <w:numPr>
          <w:ilvl w:val="1"/>
          <w:numId w:val="8"/>
        </w:numPr>
        <w:spacing w:line="360" w:lineRule="auto"/>
        <w:rPr>
          <w:lang w:val="fr-FR"/>
        </w:rPr>
      </w:pPr>
      <w:r w:rsidRPr="006C3C6D">
        <w:rPr>
          <w:i/>
          <w:color w:val="FF0000"/>
          <w:lang w:val="fr-FR"/>
        </w:rPr>
        <w:t>INVITATION</w:t>
      </w:r>
      <w:r w:rsidRPr="005F34EE">
        <w:rPr>
          <w:i/>
        </w:rPr>
        <w:t>/</w:t>
      </w:r>
      <w:r>
        <w:rPr>
          <w:i/>
        </w:rPr>
        <w:t>weak entity</w:t>
      </w:r>
      <w:proofErr w:type="gramStart"/>
      <w:r w:rsidRPr="005F34EE">
        <w:rPr>
          <w:i/>
        </w:rPr>
        <w:t>/</w:t>
      </w:r>
      <w:r>
        <w:t xml:space="preserve"> </w:t>
      </w:r>
      <w:r w:rsidRPr="006C3C6D">
        <w:rPr>
          <w:i/>
          <w:color w:val="FF0000"/>
          <w:lang w:val="fr-FR"/>
        </w:rPr>
        <w:t xml:space="preserve"> </w:t>
      </w:r>
      <w:r w:rsidRPr="006C3C6D">
        <w:rPr>
          <w:lang w:val="fr-FR"/>
        </w:rPr>
        <w:t>–</w:t>
      </w:r>
      <w:proofErr w:type="gramEnd"/>
      <w:r w:rsidRPr="006C3C6D">
        <w:rPr>
          <w:lang w:val="fr-FR"/>
        </w:rPr>
        <w:t xml:space="preserve"> (</w:t>
      </w:r>
      <w:r w:rsidRPr="003B7D3D">
        <w:rPr>
          <w:u w:val="single"/>
          <w:lang w:val="fr-FR"/>
        </w:rPr>
        <w:t>CLUB_CODE[FK],</w:t>
      </w:r>
      <w:r w:rsidRPr="006C3C6D">
        <w:rPr>
          <w:lang w:val="fr-FR"/>
        </w:rPr>
        <w:t xml:space="preserve"> </w:t>
      </w:r>
      <w:r w:rsidRPr="006C3C6D">
        <w:rPr>
          <w:u w:val="single"/>
          <w:lang w:val="fr-FR"/>
        </w:rPr>
        <w:t xml:space="preserve">EVENT_CODE[FK], </w:t>
      </w:r>
      <w:r>
        <w:rPr>
          <w:u w:val="single"/>
          <w:lang w:val="fr-FR"/>
        </w:rPr>
        <w:t>ALUM</w:t>
      </w:r>
      <w:r w:rsidRPr="006C3C6D">
        <w:rPr>
          <w:u w:val="single"/>
          <w:lang w:val="fr-FR"/>
        </w:rPr>
        <w:t>_CODE[FK])</w:t>
      </w:r>
      <w:r>
        <w:rPr>
          <w:u w:val="single"/>
          <w:lang w:val="fr-FR"/>
        </w:rPr>
        <w:t xml:space="preserve">, </w:t>
      </w:r>
      <w:r w:rsidRPr="006C3C6D">
        <w:rPr>
          <w:b/>
          <w:lang w:val="fr-FR"/>
        </w:rPr>
        <w:t>INVITATION_SENT</w:t>
      </w:r>
      <w:r>
        <w:rPr>
          <w:lang w:val="fr-FR"/>
        </w:rPr>
        <w:t>/</w:t>
      </w:r>
      <w:proofErr w:type="spellStart"/>
      <w:r>
        <w:rPr>
          <w:lang w:val="fr-FR"/>
        </w:rPr>
        <w:t>bool</w:t>
      </w:r>
      <w:proofErr w:type="spellEnd"/>
      <w:r>
        <w:rPr>
          <w:lang w:val="fr-FR"/>
        </w:rPr>
        <w:t>/</w:t>
      </w:r>
    </w:p>
    <w:p w14:paraId="7ABA52C0" w14:textId="77777777" w:rsidR="00A81898" w:rsidRDefault="00A81898" w:rsidP="00481AED">
      <w:pPr>
        <w:pStyle w:val="ListParagraph"/>
        <w:numPr>
          <w:ilvl w:val="1"/>
          <w:numId w:val="8"/>
        </w:numPr>
        <w:spacing w:line="360" w:lineRule="auto"/>
      </w:pPr>
      <w:r w:rsidRPr="00A81898">
        <w:rPr>
          <w:i/>
          <w:color w:val="FF0000"/>
        </w:rPr>
        <w:t>SPECIAL_INVITATION</w:t>
      </w:r>
      <w:r w:rsidRPr="00A81898">
        <w:rPr>
          <w:i/>
        </w:rPr>
        <w:t>/weak entity</w:t>
      </w:r>
      <w:proofErr w:type="gramStart"/>
      <w:r w:rsidRPr="00A81898">
        <w:rPr>
          <w:i/>
        </w:rPr>
        <w:t>/</w:t>
      </w:r>
      <w:r>
        <w:t xml:space="preserve"> </w:t>
      </w:r>
      <w:r w:rsidRPr="00A81898">
        <w:rPr>
          <w:i/>
          <w:color w:val="FF0000"/>
        </w:rPr>
        <w:t xml:space="preserve"> </w:t>
      </w:r>
      <w:r>
        <w:t>–</w:t>
      </w:r>
      <w:proofErr w:type="gramEnd"/>
      <w:r>
        <w:t xml:space="preserve"> (</w:t>
      </w:r>
      <w:r w:rsidRPr="00A81898">
        <w:rPr>
          <w:u w:val="single"/>
        </w:rPr>
        <w:t>CLUB_CODE[FK],</w:t>
      </w:r>
      <w:r w:rsidRPr="006C3C6D">
        <w:t xml:space="preserve"> </w:t>
      </w:r>
      <w:r w:rsidRPr="00A81898">
        <w:rPr>
          <w:u w:val="single"/>
        </w:rPr>
        <w:t>VENT_CODE[FK],ALUM_CODE[FK]</w:t>
      </w:r>
      <w:r>
        <w:t xml:space="preserve">), </w:t>
      </w:r>
      <w:r w:rsidRPr="00A81898">
        <w:rPr>
          <w:b/>
        </w:rPr>
        <w:t>SPECIAL_FEE</w:t>
      </w:r>
      <w:r w:rsidRPr="006C3C6D">
        <w:t>/</w:t>
      </w:r>
      <w:r>
        <w:t>bool</w:t>
      </w:r>
      <w:r w:rsidRPr="006C3C6D">
        <w:t>/</w:t>
      </w:r>
    </w:p>
    <w:p w14:paraId="11710627" w14:textId="77777777" w:rsidR="00F25F5C" w:rsidRDefault="00A81898" w:rsidP="00481AED">
      <w:pPr>
        <w:pStyle w:val="ListParagraph"/>
        <w:numPr>
          <w:ilvl w:val="1"/>
          <w:numId w:val="8"/>
        </w:numPr>
        <w:spacing w:line="360" w:lineRule="auto"/>
      </w:pPr>
      <w:r w:rsidRPr="00A81898">
        <w:rPr>
          <w:i/>
          <w:color w:val="FF0000"/>
        </w:rPr>
        <w:t>DONATION</w:t>
      </w:r>
      <w:r w:rsidRPr="00A81898">
        <w:rPr>
          <w:i/>
        </w:rPr>
        <w:t>/weak entity</w:t>
      </w:r>
      <w:proofErr w:type="gramStart"/>
      <w:r w:rsidRPr="00A81898">
        <w:rPr>
          <w:i/>
        </w:rPr>
        <w:t>/</w:t>
      </w:r>
      <w:r>
        <w:t xml:space="preserve"> </w:t>
      </w:r>
      <w:r w:rsidRPr="00A81898">
        <w:rPr>
          <w:i/>
          <w:color w:val="FF0000"/>
        </w:rPr>
        <w:t xml:space="preserve"> </w:t>
      </w:r>
      <w:r w:rsidRPr="005F34EE">
        <w:t>–</w:t>
      </w:r>
      <w:proofErr w:type="gramEnd"/>
      <w:r w:rsidRPr="005F34EE">
        <w:t xml:space="preserve"> (</w:t>
      </w:r>
      <w:r w:rsidRPr="00A81898">
        <w:rPr>
          <w:u w:val="single"/>
        </w:rPr>
        <w:t>CLUB_CODE[FK], ALUM_CODE[FK], DONATION_NUM</w:t>
      </w:r>
      <w:r w:rsidRPr="005F34EE">
        <w:t xml:space="preserve">), </w:t>
      </w:r>
      <w:r w:rsidRPr="00A81898">
        <w:rPr>
          <w:b/>
        </w:rPr>
        <w:t>DONATION_DATE, DONATION_AMOUNT</w:t>
      </w:r>
      <w:r w:rsidRPr="005F34EE">
        <w:t>.</w:t>
      </w:r>
    </w:p>
    <w:p w14:paraId="0F7C25EF" w14:textId="77777777" w:rsidR="00F25F5C" w:rsidRDefault="00F25F5C" w:rsidP="00F25F5C">
      <w:pPr>
        <w:spacing w:line="360" w:lineRule="auto"/>
        <w:ind w:left="360"/>
      </w:pPr>
      <w:r>
        <w:t>List of attributes for each entity:</w:t>
      </w:r>
    </w:p>
    <w:p w14:paraId="36F98645" w14:textId="77777777" w:rsidR="00F25F5C" w:rsidRPr="00F25F5C" w:rsidRDefault="00F25F5C" w:rsidP="00F25F5C">
      <w:pPr>
        <w:pStyle w:val="ListParagraph"/>
        <w:numPr>
          <w:ilvl w:val="0"/>
          <w:numId w:val="13"/>
        </w:numPr>
        <w:spacing w:line="360" w:lineRule="auto"/>
      </w:pPr>
      <w:r>
        <w:rPr>
          <w:i/>
          <w:color w:val="FF0000"/>
        </w:rPr>
        <w:t>ALUMNI</w:t>
      </w:r>
    </w:p>
    <w:p w14:paraId="493C8CC3" w14:textId="414E1430" w:rsidR="00F25F5C" w:rsidRDefault="00F25F5C" w:rsidP="00F25F5C">
      <w:pPr>
        <w:pStyle w:val="ListParagraph"/>
        <w:numPr>
          <w:ilvl w:val="1"/>
          <w:numId w:val="13"/>
        </w:numPr>
        <w:spacing w:line="360" w:lineRule="auto"/>
      </w:pPr>
      <w:r w:rsidRPr="00F25F5C">
        <w:t>ALUM_CODE</w:t>
      </w:r>
      <w:r>
        <w:t xml:space="preserve"> – surrogate attribute generated each time a new member registered;</w:t>
      </w:r>
    </w:p>
    <w:p w14:paraId="7FEA0394" w14:textId="0F4AA9EB" w:rsidR="00F25F5C" w:rsidRPr="00F25F5C" w:rsidRDefault="00F25F5C" w:rsidP="00F25F5C">
      <w:pPr>
        <w:pStyle w:val="ListParagraph"/>
        <w:numPr>
          <w:ilvl w:val="1"/>
          <w:numId w:val="13"/>
        </w:numPr>
        <w:spacing w:line="360" w:lineRule="auto"/>
      </w:pPr>
      <w:r w:rsidRPr="00F25F5C">
        <w:t xml:space="preserve"> ALUM_FNAME</w:t>
      </w:r>
      <w:r>
        <w:t xml:space="preserve"> – person’s first name;</w:t>
      </w:r>
    </w:p>
    <w:p w14:paraId="7CF0108E" w14:textId="39FAFB6E" w:rsidR="00F25F5C" w:rsidRPr="00F25F5C" w:rsidRDefault="00F25F5C" w:rsidP="00F25F5C">
      <w:pPr>
        <w:pStyle w:val="ListParagraph"/>
        <w:numPr>
          <w:ilvl w:val="1"/>
          <w:numId w:val="13"/>
        </w:numPr>
        <w:spacing w:line="360" w:lineRule="auto"/>
      </w:pPr>
      <w:r w:rsidRPr="00F25F5C">
        <w:t>ALUM_LNAME</w:t>
      </w:r>
      <w:r>
        <w:t xml:space="preserve"> – person’s last name;</w:t>
      </w:r>
    </w:p>
    <w:p w14:paraId="12C11674" w14:textId="52A5B1E4" w:rsidR="00F25F5C" w:rsidRPr="00F25F5C" w:rsidRDefault="00F25F5C" w:rsidP="00F25F5C">
      <w:pPr>
        <w:pStyle w:val="ListParagraph"/>
        <w:numPr>
          <w:ilvl w:val="1"/>
          <w:numId w:val="13"/>
        </w:numPr>
        <w:spacing w:line="360" w:lineRule="auto"/>
      </w:pPr>
      <w:r w:rsidRPr="00F25F5C">
        <w:t>ALUM_ADDRESS</w:t>
      </w:r>
      <w:r>
        <w:t xml:space="preserve"> – street number and name</w:t>
      </w:r>
    </w:p>
    <w:p w14:paraId="26EBA3E1" w14:textId="7C3CC7A1" w:rsidR="00F25F5C" w:rsidRPr="00F25F5C" w:rsidRDefault="00F25F5C" w:rsidP="00F25F5C">
      <w:pPr>
        <w:pStyle w:val="ListParagraph"/>
        <w:numPr>
          <w:ilvl w:val="1"/>
          <w:numId w:val="13"/>
        </w:numPr>
        <w:spacing w:line="360" w:lineRule="auto"/>
      </w:pPr>
      <w:r w:rsidRPr="00F25F5C">
        <w:t>ALUM_ZIP</w:t>
      </w:r>
      <w:r>
        <w:t xml:space="preserve"> – postal code</w:t>
      </w:r>
    </w:p>
    <w:p w14:paraId="74C914B6" w14:textId="7E193A75" w:rsidR="00F25F5C" w:rsidRPr="00F25F5C" w:rsidRDefault="00F25F5C" w:rsidP="00F25F5C">
      <w:pPr>
        <w:pStyle w:val="ListParagraph"/>
        <w:numPr>
          <w:ilvl w:val="1"/>
          <w:numId w:val="13"/>
        </w:numPr>
        <w:spacing w:line="360" w:lineRule="auto"/>
      </w:pPr>
      <w:r w:rsidRPr="00F25F5C">
        <w:t>ALUM_EMAIL</w:t>
      </w:r>
      <w:r>
        <w:t xml:space="preserve"> – personal email address for contact purposes;</w:t>
      </w:r>
    </w:p>
    <w:p w14:paraId="40718151" w14:textId="703A8580" w:rsidR="00F25F5C" w:rsidRPr="00F25F5C" w:rsidRDefault="00F25F5C" w:rsidP="00F25F5C">
      <w:pPr>
        <w:pStyle w:val="ListParagraph"/>
        <w:numPr>
          <w:ilvl w:val="1"/>
          <w:numId w:val="13"/>
        </w:numPr>
        <w:spacing w:line="360" w:lineRule="auto"/>
      </w:pPr>
      <w:r w:rsidRPr="00F25F5C">
        <w:t>ALUM_AREA</w:t>
      </w:r>
      <w:r>
        <w:t xml:space="preserve"> – area code for phone number;</w:t>
      </w:r>
    </w:p>
    <w:p w14:paraId="34FF91F2" w14:textId="60D90B77" w:rsidR="00F25F5C" w:rsidRPr="00F25F5C" w:rsidRDefault="00F25F5C" w:rsidP="00F25F5C">
      <w:pPr>
        <w:pStyle w:val="ListParagraph"/>
        <w:numPr>
          <w:ilvl w:val="1"/>
          <w:numId w:val="13"/>
        </w:numPr>
        <w:spacing w:line="360" w:lineRule="auto"/>
      </w:pPr>
      <w:r w:rsidRPr="00F25F5C">
        <w:t>ALUM_PHONE</w:t>
      </w:r>
      <w:r>
        <w:t xml:space="preserve"> – contact phone number;</w:t>
      </w:r>
    </w:p>
    <w:p w14:paraId="75BFF5FD" w14:textId="0199C91F" w:rsidR="00F25F5C" w:rsidRPr="00F25F5C" w:rsidRDefault="00F25F5C" w:rsidP="00F25F5C">
      <w:pPr>
        <w:pStyle w:val="ListParagraph"/>
        <w:numPr>
          <w:ilvl w:val="1"/>
          <w:numId w:val="13"/>
        </w:numPr>
        <w:spacing w:line="360" w:lineRule="auto"/>
      </w:pPr>
      <w:r w:rsidRPr="00F25F5C">
        <w:t>GRAD_YEAR</w:t>
      </w:r>
      <w:r>
        <w:t xml:space="preserve"> – graduation year for reunion events.</w:t>
      </w:r>
    </w:p>
    <w:p w14:paraId="2217F46B" w14:textId="77777777" w:rsidR="00F25F5C" w:rsidRPr="00F25F5C" w:rsidRDefault="00F25F5C" w:rsidP="00F25F5C">
      <w:pPr>
        <w:pStyle w:val="ListParagraph"/>
        <w:numPr>
          <w:ilvl w:val="0"/>
          <w:numId w:val="13"/>
        </w:numPr>
        <w:spacing w:line="360" w:lineRule="auto"/>
      </w:pPr>
      <w:r w:rsidRPr="006C3C6D">
        <w:rPr>
          <w:i/>
          <w:color w:val="FF0000"/>
        </w:rPr>
        <w:t>CLUB</w:t>
      </w:r>
    </w:p>
    <w:p w14:paraId="7BB3A465" w14:textId="22078103" w:rsidR="00F25F5C" w:rsidRPr="00F25F5C" w:rsidRDefault="00F25F5C" w:rsidP="00F25F5C">
      <w:pPr>
        <w:pStyle w:val="ListParagraph"/>
        <w:numPr>
          <w:ilvl w:val="1"/>
          <w:numId w:val="13"/>
        </w:numPr>
        <w:spacing w:line="360" w:lineRule="auto"/>
      </w:pPr>
      <w:r w:rsidRPr="00F25F5C">
        <w:t>CLUB_CODE</w:t>
      </w:r>
      <w:r>
        <w:t xml:space="preserve"> – unique code assigned to every club;</w:t>
      </w:r>
    </w:p>
    <w:p w14:paraId="3A2C480D" w14:textId="371253DD" w:rsidR="00F25F5C" w:rsidRPr="00F25F5C" w:rsidRDefault="00F25F5C" w:rsidP="00F25F5C">
      <w:pPr>
        <w:pStyle w:val="ListParagraph"/>
        <w:numPr>
          <w:ilvl w:val="1"/>
          <w:numId w:val="13"/>
        </w:numPr>
        <w:spacing w:line="360" w:lineRule="auto"/>
      </w:pPr>
      <w:r w:rsidRPr="00F25F5C">
        <w:t>CLUB_NAME</w:t>
      </w:r>
      <w:r>
        <w:t xml:space="preserve"> – club’s name chosen by members;</w:t>
      </w:r>
    </w:p>
    <w:p w14:paraId="6C530D5C" w14:textId="34AB0AA0" w:rsidR="00F25F5C" w:rsidRPr="00F25F5C" w:rsidRDefault="00F25F5C" w:rsidP="00F25F5C">
      <w:pPr>
        <w:pStyle w:val="ListParagraph"/>
        <w:numPr>
          <w:ilvl w:val="1"/>
          <w:numId w:val="13"/>
        </w:numPr>
        <w:spacing w:line="360" w:lineRule="auto"/>
      </w:pPr>
      <w:r w:rsidRPr="00F25F5C">
        <w:t>CLUB_DIRECTOR</w:t>
      </w:r>
      <w:r>
        <w:t xml:space="preserve"> – self explanatory;</w:t>
      </w:r>
    </w:p>
    <w:p w14:paraId="4CD0D843" w14:textId="72795E6A" w:rsidR="00F25F5C" w:rsidRPr="00F25F5C" w:rsidRDefault="00F25F5C" w:rsidP="00F25F5C">
      <w:pPr>
        <w:pStyle w:val="ListParagraph"/>
        <w:numPr>
          <w:ilvl w:val="1"/>
          <w:numId w:val="13"/>
        </w:numPr>
        <w:spacing w:line="360" w:lineRule="auto"/>
      </w:pPr>
      <w:r w:rsidRPr="00F25F5C">
        <w:lastRenderedPageBreak/>
        <w:t>CLUB_SPECIALTY</w:t>
      </w:r>
      <w:r>
        <w:t xml:space="preserve"> – what field or hobby club dedicated to;</w:t>
      </w:r>
    </w:p>
    <w:p w14:paraId="537938D7" w14:textId="4E16921D" w:rsidR="00F25F5C" w:rsidRPr="00F25F5C" w:rsidRDefault="00F25F5C" w:rsidP="00F25F5C">
      <w:pPr>
        <w:pStyle w:val="ListParagraph"/>
        <w:numPr>
          <w:ilvl w:val="1"/>
          <w:numId w:val="13"/>
        </w:numPr>
        <w:spacing w:line="360" w:lineRule="auto"/>
      </w:pPr>
      <w:r w:rsidRPr="00F25F5C">
        <w:t>CLUB_PHONE</w:t>
      </w:r>
      <w:r>
        <w:t xml:space="preserve"> - contact phone number;</w:t>
      </w:r>
      <w:r w:rsidRPr="00F25F5C">
        <w:t xml:space="preserve"> </w:t>
      </w:r>
    </w:p>
    <w:p w14:paraId="74EEFC5A" w14:textId="64FF7181" w:rsidR="00F25F5C" w:rsidRPr="00F25F5C" w:rsidRDefault="00F25F5C" w:rsidP="00F25F5C">
      <w:pPr>
        <w:pStyle w:val="ListParagraph"/>
        <w:numPr>
          <w:ilvl w:val="1"/>
          <w:numId w:val="13"/>
        </w:numPr>
        <w:spacing w:line="360" w:lineRule="auto"/>
      </w:pPr>
      <w:r w:rsidRPr="00F25F5C">
        <w:t>CLUB_EMAIL</w:t>
      </w:r>
      <w:r>
        <w:t xml:space="preserve"> – club’s email</w:t>
      </w:r>
    </w:p>
    <w:p w14:paraId="604CE770" w14:textId="419DB6F5" w:rsidR="00F25F5C" w:rsidRPr="00F25F5C" w:rsidRDefault="00F25F5C" w:rsidP="00F25F5C">
      <w:pPr>
        <w:pStyle w:val="ListParagraph"/>
        <w:numPr>
          <w:ilvl w:val="1"/>
          <w:numId w:val="13"/>
        </w:numPr>
        <w:spacing w:line="360" w:lineRule="auto"/>
      </w:pPr>
      <w:r w:rsidRPr="00F25F5C">
        <w:t>CLUB_FEE</w:t>
      </w:r>
      <w:r>
        <w:t xml:space="preserve"> – membership fee.</w:t>
      </w:r>
    </w:p>
    <w:p w14:paraId="0B81F0A3" w14:textId="77777777" w:rsidR="00F25F5C" w:rsidRPr="00F25F5C" w:rsidRDefault="00F25F5C" w:rsidP="00F25F5C">
      <w:pPr>
        <w:pStyle w:val="ListParagraph"/>
        <w:numPr>
          <w:ilvl w:val="0"/>
          <w:numId w:val="13"/>
        </w:numPr>
        <w:spacing w:line="360" w:lineRule="auto"/>
      </w:pPr>
      <w:r w:rsidRPr="006C3C6D">
        <w:rPr>
          <w:i/>
          <w:color w:val="FF0000"/>
        </w:rPr>
        <w:t>CLUB_MEMBERSHIP</w:t>
      </w:r>
    </w:p>
    <w:p w14:paraId="497BBB6F" w14:textId="74DBD633" w:rsidR="00F25F5C" w:rsidRDefault="00F25F5C" w:rsidP="00F25F5C">
      <w:pPr>
        <w:pStyle w:val="ListParagraph"/>
        <w:numPr>
          <w:ilvl w:val="1"/>
          <w:numId w:val="13"/>
        </w:numPr>
        <w:spacing w:line="360" w:lineRule="auto"/>
      </w:pPr>
      <w:r w:rsidRPr="00F25F5C">
        <w:t>ALUM</w:t>
      </w:r>
      <w:r>
        <w:t>_CODE</w:t>
      </w:r>
      <w:r w:rsidR="00481AED">
        <w:t xml:space="preserve"> – see above;</w:t>
      </w:r>
    </w:p>
    <w:p w14:paraId="743D7895" w14:textId="30B55C10" w:rsidR="00481AED" w:rsidRDefault="00481AED" w:rsidP="00F25F5C">
      <w:pPr>
        <w:pStyle w:val="ListParagraph"/>
        <w:numPr>
          <w:ilvl w:val="1"/>
          <w:numId w:val="13"/>
        </w:numPr>
        <w:spacing w:line="360" w:lineRule="auto"/>
      </w:pPr>
      <w:r>
        <w:t>CLUB_CODE – see above;</w:t>
      </w:r>
    </w:p>
    <w:p w14:paraId="679B5D55" w14:textId="6371B8FB" w:rsidR="00481AED" w:rsidRDefault="00F25F5C" w:rsidP="00F25F5C">
      <w:pPr>
        <w:pStyle w:val="ListParagraph"/>
        <w:numPr>
          <w:ilvl w:val="1"/>
          <w:numId w:val="13"/>
        </w:numPr>
        <w:spacing w:line="360" w:lineRule="auto"/>
      </w:pPr>
      <w:r w:rsidRPr="00481AED">
        <w:t>MEMBERSHIP_STARTDATE</w:t>
      </w:r>
      <w:r w:rsidR="00481AED">
        <w:t xml:space="preserve"> – membership start date;</w:t>
      </w:r>
    </w:p>
    <w:p w14:paraId="15773CB2" w14:textId="1CD24DE7" w:rsidR="00481AED" w:rsidRDefault="00481AED" w:rsidP="00F25F5C">
      <w:pPr>
        <w:pStyle w:val="ListParagraph"/>
        <w:numPr>
          <w:ilvl w:val="1"/>
          <w:numId w:val="13"/>
        </w:numPr>
        <w:spacing w:line="360" w:lineRule="auto"/>
      </w:pPr>
      <w:r>
        <w:t>MEMBERSHIP_EXP_DATE - membership expiration date;</w:t>
      </w:r>
    </w:p>
    <w:p w14:paraId="22001999" w14:textId="75EF4C16" w:rsidR="00481AED" w:rsidRDefault="00F25F5C" w:rsidP="00F25F5C">
      <w:pPr>
        <w:pStyle w:val="ListParagraph"/>
        <w:numPr>
          <w:ilvl w:val="1"/>
          <w:numId w:val="13"/>
        </w:numPr>
        <w:spacing w:line="360" w:lineRule="auto"/>
      </w:pPr>
      <w:r w:rsidRPr="00481AED">
        <w:t>MEMBERSHIP_STATUS</w:t>
      </w:r>
      <w:r w:rsidR="00481AED">
        <w:t xml:space="preserve"> – current, recently expired (less then 12 months), former (more then 12 months);</w:t>
      </w:r>
    </w:p>
    <w:p w14:paraId="0157AFB3" w14:textId="43FC29CA" w:rsidR="00F25F5C" w:rsidRPr="006C3C6D" w:rsidRDefault="00F25F5C" w:rsidP="00F25F5C">
      <w:pPr>
        <w:pStyle w:val="ListParagraph"/>
        <w:numPr>
          <w:ilvl w:val="1"/>
          <w:numId w:val="13"/>
        </w:numPr>
        <w:spacing w:line="360" w:lineRule="auto"/>
      </w:pPr>
      <w:r w:rsidRPr="00481AED">
        <w:t>MEMBERSHIP_RENEWAL</w:t>
      </w:r>
      <w:r w:rsidR="00481AED">
        <w:t xml:space="preserve"> – how many times membership has been renewed</w:t>
      </w:r>
    </w:p>
    <w:p w14:paraId="65529E5B" w14:textId="77777777" w:rsidR="00481AED" w:rsidRPr="00481AED" w:rsidRDefault="00F25F5C" w:rsidP="00F25F5C">
      <w:pPr>
        <w:pStyle w:val="ListParagraph"/>
        <w:numPr>
          <w:ilvl w:val="0"/>
          <w:numId w:val="13"/>
        </w:numPr>
        <w:spacing w:line="360" w:lineRule="auto"/>
      </w:pPr>
      <w:r w:rsidRPr="006C3C6D">
        <w:rPr>
          <w:i/>
          <w:color w:val="FF0000"/>
        </w:rPr>
        <w:t>EVENT</w:t>
      </w:r>
    </w:p>
    <w:p w14:paraId="38A7F34F" w14:textId="7D390170" w:rsidR="00481AED" w:rsidRDefault="00F25F5C" w:rsidP="00481AED">
      <w:pPr>
        <w:pStyle w:val="ListParagraph"/>
        <w:numPr>
          <w:ilvl w:val="1"/>
          <w:numId w:val="13"/>
        </w:numPr>
        <w:spacing w:line="360" w:lineRule="auto"/>
      </w:pPr>
      <w:r w:rsidRPr="00481AED">
        <w:t>EVENT_CODE</w:t>
      </w:r>
      <w:r w:rsidR="00481AED">
        <w:t xml:space="preserve"> - surrogate attribute generated each time a new event entered in the DB;</w:t>
      </w:r>
    </w:p>
    <w:p w14:paraId="2CD5AE4B" w14:textId="37FF79F6" w:rsidR="00481AED" w:rsidRDefault="00F25F5C" w:rsidP="00481AED">
      <w:pPr>
        <w:pStyle w:val="ListParagraph"/>
        <w:numPr>
          <w:ilvl w:val="1"/>
          <w:numId w:val="13"/>
        </w:numPr>
        <w:spacing w:line="360" w:lineRule="auto"/>
      </w:pPr>
      <w:r w:rsidRPr="00481AED">
        <w:t>EVENT_NAME</w:t>
      </w:r>
      <w:r w:rsidR="00481AED">
        <w:t xml:space="preserve"> - self explanatory;</w:t>
      </w:r>
    </w:p>
    <w:p w14:paraId="5326F9EF" w14:textId="26014708" w:rsidR="00481AED" w:rsidRDefault="00F25F5C" w:rsidP="00481AED">
      <w:pPr>
        <w:pStyle w:val="ListParagraph"/>
        <w:numPr>
          <w:ilvl w:val="1"/>
          <w:numId w:val="13"/>
        </w:numPr>
        <w:spacing w:line="360" w:lineRule="auto"/>
      </w:pPr>
      <w:r w:rsidRPr="00481AED">
        <w:t>EVENT_DATE</w:t>
      </w:r>
      <w:r w:rsidR="00481AED">
        <w:t xml:space="preserve"> - self explanatory;</w:t>
      </w:r>
    </w:p>
    <w:p w14:paraId="2ACE1197" w14:textId="151732F1" w:rsidR="00481AED" w:rsidRDefault="00F25F5C" w:rsidP="00481AED">
      <w:pPr>
        <w:pStyle w:val="ListParagraph"/>
        <w:numPr>
          <w:ilvl w:val="1"/>
          <w:numId w:val="13"/>
        </w:numPr>
        <w:spacing w:line="360" w:lineRule="auto"/>
      </w:pPr>
      <w:r w:rsidRPr="00481AED">
        <w:t>EVENT_LOCATION</w:t>
      </w:r>
      <w:r w:rsidR="00481AED">
        <w:t xml:space="preserve"> – where the event is taking place;</w:t>
      </w:r>
    </w:p>
    <w:p w14:paraId="37DA2D94" w14:textId="10AF07ED" w:rsidR="00481AED" w:rsidRDefault="00F25F5C" w:rsidP="00481AED">
      <w:pPr>
        <w:pStyle w:val="ListParagraph"/>
        <w:numPr>
          <w:ilvl w:val="1"/>
          <w:numId w:val="13"/>
        </w:numPr>
        <w:spacing w:line="360" w:lineRule="auto"/>
      </w:pPr>
      <w:r w:rsidRPr="00481AED">
        <w:t>EVENT_TIME</w:t>
      </w:r>
      <w:r w:rsidR="00481AED">
        <w:t xml:space="preserve"> – time of the day;</w:t>
      </w:r>
    </w:p>
    <w:p w14:paraId="1BFC0ABF" w14:textId="5E3F2965" w:rsidR="00F25F5C" w:rsidRPr="006C3C6D" w:rsidRDefault="00F25F5C" w:rsidP="00481AED">
      <w:pPr>
        <w:pStyle w:val="ListParagraph"/>
        <w:numPr>
          <w:ilvl w:val="1"/>
          <w:numId w:val="13"/>
        </w:numPr>
        <w:spacing w:line="360" w:lineRule="auto"/>
      </w:pPr>
      <w:r w:rsidRPr="00481AED">
        <w:t>EVENT_FEE</w:t>
      </w:r>
      <w:r w:rsidR="00481AED">
        <w:t xml:space="preserve"> – RSVP amount need to be paid </w:t>
      </w:r>
      <w:proofErr w:type="gramStart"/>
      <w:r w:rsidR="00481AED">
        <w:t>in order to</w:t>
      </w:r>
      <w:proofErr w:type="gramEnd"/>
      <w:r w:rsidR="00481AED">
        <w:t xml:space="preserve"> a member be allowed to attend the event.</w:t>
      </w:r>
    </w:p>
    <w:p w14:paraId="31D22EF8" w14:textId="77777777" w:rsidR="00481AED" w:rsidRPr="00481AED" w:rsidRDefault="00F25F5C" w:rsidP="00F25F5C">
      <w:pPr>
        <w:pStyle w:val="ListParagraph"/>
        <w:numPr>
          <w:ilvl w:val="0"/>
          <w:numId w:val="13"/>
        </w:numPr>
        <w:spacing w:line="360" w:lineRule="auto"/>
      </w:pPr>
      <w:r>
        <w:rPr>
          <w:i/>
          <w:color w:val="FF0000"/>
        </w:rPr>
        <w:t>EVENT REGISTRATION</w:t>
      </w:r>
    </w:p>
    <w:p w14:paraId="1A637BEC" w14:textId="6C9D196A" w:rsidR="00481AED" w:rsidRDefault="00F25F5C" w:rsidP="00481AED">
      <w:pPr>
        <w:pStyle w:val="ListParagraph"/>
        <w:numPr>
          <w:ilvl w:val="1"/>
          <w:numId w:val="13"/>
        </w:numPr>
        <w:spacing w:line="360" w:lineRule="auto"/>
      </w:pPr>
      <w:r w:rsidRPr="00481AED">
        <w:t>EVENT_CODE</w:t>
      </w:r>
      <w:r w:rsidR="00481AED">
        <w:t xml:space="preserve"> – see above;</w:t>
      </w:r>
    </w:p>
    <w:p w14:paraId="78F8AB80" w14:textId="63AC911B" w:rsidR="00481AED" w:rsidRDefault="00F25F5C" w:rsidP="00481AED">
      <w:pPr>
        <w:pStyle w:val="ListParagraph"/>
        <w:numPr>
          <w:ilvl w:val="1"/>
          <w:numId w:val="13"/>
        </w:numPr>
        <w:spacing w:line="360" w:lineRule="auto"/>
      </w:pPr>
      <w:r w:rsidRPr="00481AED">
        <w:t>ALUM_CODE</w:t>
      </w:r>
      <w:r w:rsidR="00481AED">
        <w:t xml:space="preserve"> - see above;</w:t>
      </w:r>
    </w:p>
    <w:p w14:paraId="4113304C" w14:textId="05FEB699" w:rsidR="00481AED" w:rsidRDefault="00F25F5C" w:rsidP="00481AED">
      <w:pPr>
        <w:pStyle w:val="ListParagraph"/>
        <w:numPr>
          <w:ilvl w:val="1"/>
          <w:numId w:val="13"/>
        </w:numPr>
        <w:spacing w:line="360" w:lineRule="auto"/>
      </w:pPr>
      <w:r>
        <w:t>CLUB_CODE</w:t>
      </w:r>
      <w:r w:rsidR="00481AED">
        <w:t xml:space="preserve"> - see above;</w:t>
      </w:r>
    </w:p>
    <w:p w14:paraId="0EFB5594" w14:textId="55A1B1C4" w:rsidR="00481AED" w:rsidRDefault="00F25F5C" w:rsidP="00481AED">
      <w:pPr>
        <w:pStyle w:val="ListParagraph"/>
        <w:numPr>
          <w:ilvl w:val="1"/>
          <w:numId w:val="13"/>
        </w:numPr>
        <w:spacing w:line="360" w:lineRule="auto"/>
      </w:pPr>
      <w:r>
        <w:t>EVENT_REG_ATTENDANCE/bool/</w:t>
      </w:r>
      <w:r w:rsidR="00481AED">
        <w:t xml:space="preserve"> - true for attending member; false for those who didn’t make it to the event;</w:t>
      </w:r>
    </w:p>
    <w:p w14:paraId="2F34F504" w14:textId="37FA8F31" w:rsidR="00F25F5C" w:rsidRDefault="00F25F5C" w:rsidP="00481AED">
      <w:pPr>
        <w:pStyle w:val="ListParagraph"/>
        <w:numPr>
          <w:ilvl w:val="1"/>
          <w:numId w:val="13"/>
        </w:numPr>
        <w:spacing w:line="360" w:lineRule="auto"/>
      </w:pPr>
      <w:r w:rsidRPr="00481AED">
        <w:t>EVENT_REG_FEE_PAID</w:t>
      </w:r>
      <w:r>
        <w:t>/bool/</w:t>
      </w:r>
      <w:r w:rsidR="00481AED">
        <w:t xml:space="preserve"> - tracking received payments.</w:t>
      </w:r>
    </w:p>
    <w:p w14:paraId="0F8358ED" w14:textId="77777777" w:rsidR="00481AED" w:rsidRPr="00481AED" w:rsidRDefault="00F25F5C" w:rsidP="00F25F5C">
      <w:pPr>
        <w:pStyle w:val="ListParagraph"/>
        <w:numPr>
          <w:ilvl w:val="0"/>
          <w:numId w:val="13"/>
        </w:numPr>
        <w:spacing w:line="360" w:lineRule="auto"/>
      </w:pPr>
      <w:r>
        <w:rPr>
          <w:i/>
          <w:color w:val="FF0000"/>
        </w:rPr>
        <w:t>HOST</w:t>
      </w:r>
    </w:p>
    <w:p w14:paraId="595DBCC5" w14:textId="068172FD" w:rsidR="00481AED" w:rsidRDefault="00481AED" w:rsidP="00481AED">
      <w:pPr>
        <w:pStyle w:val="ListParagraph"/>
        <w:numPr>
          <w:ilvl w:val="1"/>
          <w:numId w:val="13"/>
        </w:numPr>
        <w:spacing w:line="360" w:lineRule="auto"/>
        <w:rPr>
          <w:lang w:val="fr-FR"/>
        </w:rPr>
      </w:pPr>
      <w:r>
        <w:rPr>
          <w:lang w:val="fr-FR"/>
        </w:rPr>
        <w:t xml:space="preserve">EVENT_CODE </w:t>
      </w:r>
      <w:r>
        <w:t xml:space="preserve">– see </w:t>
      </w:r>
      <w:proofErr w:type="gramStart"/>
      <w:r>
        <w:t>above;</w:t>
      </w:r>
      <w:proofErr w:type="gramEnd"/>
    </w:p>
    <w:p w14:paraId="1DA85F34" w14:textId="38490D47" w:rsidR="00F25F5C" w:rsidRPr="00481AED" w:rsidRDefault="00481AED" w:rsidP="00481AED">
      <w:pPr>
        <w:pStyle w:val="ListParagraph"/>
        <w:numPr>
          <w:ilvl w:val="1"/>
          <w:numId w:val="13"/>
        </w:numPr>
        <w:spacing w:line="360" w:lineRule="auto"/>
        <w:rPr>
          <w:lang w:val="fr-FR"/>
        </w:rPr>
      </w:pPr>
      <w:r>
        <w:rPr>
          <w:lang w:val="fr-FR"/>
        </w:rPr>
        <w:t xml:space="preserve">CLUB_CODE </w:t>
      </w:r>
      <w:r>
        <w:t xml:space="preserve">– see </w:t>
      </w:r>
      <w:proofErr w:type="gramStart"/>
      <w:r>
        <w:t>above;</w:t>
      </w:r>
      <w:proofErr w:type="gramEnd"/>
    </w:p>
    <w:p w14:paraId="13FADD83" w14:textId="77777777" w:rsidR="00481AED" w:rsidRPr="00481AED" w:rsidRDefault="00F25F5C" w:rsidP="00F25F5C">
      <w:pPr>
        <w:pStyle w:val="ListParagraph"/>
        <w:numPr>
          <w:ilvl w:val="0"/>
          <w:numId w:val="13"/>
        </w:numPr>
        <w:spacing w:line="360" w:lineRule="auto"/>
        <w:rPr>
          <w:lang w:val="fr-FR"/>
        </w:rPr>
      </w:pPr>
      <w:r w:rsidRPr="006C3C6D">
        <w:rPr>
          <w:i/>
          <w:color w:val="FF0000"/>
          <w:lang w:val="fr-FR"/>
        </w:rPr>
        <w:lastRenderedPageBreak/>
        <w:t>INVITATION</w:t>
      </w:r>
    </w:p>
    <w:p w14:paraId="637555CC" w14:textId="04754FE5" w:rsidR="00481AED" w:rsidRDefault="00F25F5C" w:rsidP="00481AED">
      <w:pPr>
        <w:pStyle w:val="ListParagraph"/>
        <w:numPr>
          <w:ilvl w:val="1"/>
          <w:numId w:val="13"/>
        </w:numPr>
        <w:spacing w:line="360" w:lineRule="auto"/>
        <w:rPr>
          <w:lang w:val="fr-FR"/>
        </w:rPr>
      </w:pPr>
      <w:r w:rsidRPr="00481AED">
        <w:rPr>
          <w:lang w:val="fr-FR"/>
        </w:rPr>
        <w:t>CLUB_CODE</w:t>
      </w:r>
      <w:r w:rsidR="00481AED">
        <w:rPr>
          <w:lang w:val="fr-FR"/>
        </w:rPr>
        <w:t xml:space="preserve"> </w:t>
      </w:r>
      <w:r w:rsidR="00481AED">
        <w:t xml:space="preserve">– see </w:t>
      </w:r>
      <w:proofErr w:type="gramStart"/>
      <w:r w:rsidR="00481AED">
        <w:t>above;</w:t>
      </w:r>
      <w:proofErr w:type="gramEnd"/>
    </w:p>
    <w:p w14:paraId="0F444D1C" w14:textId="0066A223" w:rsidR="00481AED" w:rsidRDefault="00F25F5C" w:rsidP="00481AED">
      <w:pPr>
        <w:pStyle w:val="ListParagraph"/>
        <w:numPr>
          <w:ilvl w:val="1"/>
          <w:numId w:val="13"/>
        </w:numPr>
        <w:spacing w:line="360" w:lineRule="auto"/>
        <w:rPr>
          <w:lang w:val="fr-FR"/>
        </w:rPr>
      </w:pPr>
      <w:r w:rsidRPr="00481AED">
        <w:rPr>
          <w:lang w:val="fr-FR"/>
        </w:rPr>
        <w:t>EVENT_CODE</w:t>
      </w:r>
      <w:r w:rsidR="00481AED">
        <w:rPr>
          <w:lang w:val="fr-FR"/>
        </w:rPr>
        <w:t xml:space="preserve"> </w:t>
      </w:r>
      <w:r w:rsidR="00481AED">
        <w:t xml:space="preserve">– see </w:t>
      </w:r>
      <w:proofErr w:type="gramStart"/>
      <w:r w:rsidR="00481AED">
        <w:t>above;</w:t>
      </w:r>
      <w:proofErr w:type="gramEnd"/>
    </w:p>
    <w:p w14:paraId="34485646" w14:textId="0D0DB87D" w:rsidR="00481AED" w:rsidRDefault="00F25F5C" w:rsidP="00481AED">
      <w:pPr>
        <w:pStyle w:val="ListParagraph"/>
        <w:numPr>
          <w:ilvl w:val="1"/>
          <w:numId w:val="13"/>
        </w:numPr>
        <w:spacing w:line="360" w:lineRule="auto"/>
        <w:rPr>
          <w:lang w:val="fr-FR"/>
        </w:rPr>
      </w:pPr>
      <w:r w:rsidRPr="00481AED">
        <w:rPr>
          <w:lang w:val="fr-FR"/>
        </w:rPr>
        <w:t>ALUM_CODE</w:t>
      </w:r>
      <w:r w:rsidR="00481AED">
        <w:rPr>
          <w:lang w:val="fr-FR"/>
        </w:rPr>
        <w:t xml:space="preserve"> </w:t>
      </w:r>
      <w:r w:rsidR="00481AED">
        <w:t xml:space="preserve">– see </w:t>
      </w:r>
      <w:proofErr w:type="gramStart"/>
      <w:r w:rsidR="00481AED">
        <w:t>above;</w:t>
      </w:r>
      <w:proofErr w:type="gramEnd"/>
    </w:p>
    <w:p w14:paraId="5F590752" w14:textId="497139CA" w:rsidR="00F25F5C" w:rsidRPr="00481AED" w:rsidRDefault="00F25F5C" w:rsidP="00481AED">
      <w:pPr>
        <w:pStyle w:val="ListParagraph"/>
        <w:numPr>
          <w:ilvl w:val="1"/>
          <w:numId w:val="13"/>
        </w:numPr>
        <w:spacing w:line="360" w:lineRule="auto"/>
      </w:pPr>
      <w:r w:rsidRPr="00481AED">
        <w:t>INVITATION_SENT/bool/</w:t>
      </w:r>
      <w:r w:rsidR="00481AED" w:rsidRPr="00481AED">
        <w:t xml:space="preserve"> </w:t>
      </w:r>
      <w:r w:rsidR="00481AED">
        <w:t>– see above;</w:t>
      </w:r>
    </w:p>
    <w:p w14:paraId="205070C6" w14:textId="77777777" w:rsidR="00481AED" w:rsidRPr="00481AED" w:rsidRDefault="00F25F5C" w:rsidP="00F25F5C">
      <w:pPr>
        <w:pStyle w:val="ListParagraph"/>
        <w:numPr>
          <w:ilvl w:val="0"/>
          <w:numId w:val="13"/>
        </w:numPr>
        <w:spacing w:line="360" w:lineRule="auto"/>
      </w:pPr>
      <w:r w:rsidRPr="00A81898">
        <w:rPr>
          <w:i/>
          <w:color w:val="FF0000"/>
        </w:rPr>
        <w:t>SPECIAL_INVITATION</w:t>
      </w:r>
    </w:p>
    <w:p w14:paraId="0C69D854" w14:textId="24EC2398" w:rsidR="00481AED" w:rsidRDefault="00F25F5C" w:rsidP="00481AED">
      <w:pPr>
        <w:pStyle w:val="ListParagraph"/>
        <w:numPr>
          <w:ilvl w:val="1"/>
          <w:numId w:val="13"/>
        </w:numPr>
        <w:spacing w:line="360" w:lineRule="auto"/>
      </w:pPr>
      <w:r w:rsidRPr="00481AED">
        <w:t>CLUB_CODE</w:t>
      </w:r>
      <w:r w:rsidR="00481AED">
        <w:t xml:space="preserve"> – see above;</w:t>
      </w:r>
    </w:p>
    <w:p w14:paraId="694F0DEC" w14:textId="2FB7F98C" w:rsidR="00481AED" w:rsidRDefault="00481AED" w:rsidP="00481AED">
      <w:pPr>
        <w:pStyle w:val="ListParagraph"/>
        <w:numPr>
          <w:ilvl w:val="1"/>
          <w:numId w:val="13"/>
        </w:numPr>
        <w:spacing w:line="360" w:lineRule="auto"/>
      </w:pPr>
      <w:r>
        <w:t>E</w:t>
      </w:r>
      <w:r w:rsidR="00F25F5C" w:rsidRPr="00481AED">
        <w:t>VENT_CODE</w:t>
      </w:r>
      <w:r>
        <w:t xml:space="preserve"> – see above;</w:t>
      </w:r>
    </w:p>
    <w:p w14:paraId="69BA1458" w14:textId="0B11E225" w:rsidR="00481AED" w:rsidRDefault="00F25F5C" w:rsidP="00481AED">
      <w:pPr>
        <w:pStyle w:val="ListParagraph"/>
        <w:numPr>
          <w:ilvl w:val="1"/>
          <w:numId w:val="13"/>
        </w:numPr>
        <w:spacing w:line="360" w:lineRule="auto"/>
      </w:pPr>
      <w:r w:rsidRPr="00481AED">
        <w:t>ALUM_CODE</w:t>
      </w:r>
      <w:r w:rsidR="00481AED">
        <w:t xml:space="preserve"> – see above;</w:t>
      </w:r>
    </w:p>
    <w:p w14:paraId="757ACA89" w14:textId="1E9EEE0E" w:rsidR="00F25F5C" w:rsidRDefault="00F25F5C" w:rsidP="00481AED">
      <w:pPr>
        <w:pStyle w:val="ListParagraph"/>
        <w:numPr>
          <w:ilvl w:val="1"/>
          <w:numId w:val="13"/>
        </w:numPr>
        <w:spacing w:line="360" w:lineRule="auto"/>
      </w:pPr>
      <w:r w:rsidRPr="00481AED">
        <w:t>SPECIAL_FEE</w:t>
      </w:r>
      <w:r w:rsidRPr="006C3C6D">
        <w:t>/</w:t>
      </w:r>
      <w:r>
        <w:t>bool</w:t>
      </w:r>
      <w:r w:rsidRPr="006C3C6D">
        <w:t>/</w:t>
      </w:r>
      <w:r w:rsidR="00481AED">
        <w:t xml:space="preserve"> - membership renewal fee;</w:t>
      </w:r>
    </w:p>
    <w:p w14:paraId="6147F973" w14:textId="77777777" w:rsidR="00481AED" w:rsidRPr="00481AED" w:rsidRDefault="00F25F5C" w:rsidP="00F25F5C">
      <w:pPr>
        <w:pStyle w:val="ListParagraph"/>
        <w:numPr>
          <w:ilvl w:val="0"/>
          <w:numId w:val="13"/>
        </w:numPr>
        <w:spacing w:line="360" w:lineRule="auto"/>
      </w:pPr>
      <w:r w:rsidRPr="00A81898">
        <w:rPr>
          <w:i/>
          <w:color w:val="FF0000"/>
        </w:rPr>
        <w:t>DONATION</w:t>
      </w:r>
    </w:p>
    <w:p w14:paraId="5A850F9C" w14:textId="3D2537D2" w:rsidR="00481AED" w:rsidRDefault="00F25F5C" w:rsidP="00481AED">
      <w:pPr>
        <w:pStyle w:val="ListParagraph"/>
        <w:numPr>
          <w:ilvl w:val="1"/>
          <w:numId w:val="13"/>
        </w:numPr>
        <w:spacing w:line="360" w:lineRule="auto"/>
      </w:pPr>
      <w:r w:rsidRPr="00481AED">
        <w:t>CLUB_CODE</w:t>
      </w:r>
      <w:r w:rsidR="00481AED">
        <w:t xml:space="preserve"> – see above;</w:t>
      </w:r>
    </w:p>
    <w:p w14:paraId="09072627" w14:textId="147B0D88" w:rsidR="00481AED" w:rsidRDefault="00F25F5C" w:rsidP="00481AED">
      <w:pPr>
        <w:pStyle w:val="ListParagraph"/>
        <w:numPr>
          <w:ilvl w:val="1"/>
          <w:numId w:val="13"/>
        </w:numPr>
        <w:spacing w:line="360" w:lineRule="auto"/>
      </w:pPr>
      <w:r w:rsidRPr="00481AED">
        <w:t>ALUM_CODE</w:t>
      </w:r>
      <w:r w:rsidR="00481AED">
        <w:t xml:space="preserve"> – see above;</w:t>
      </w:r>
    </w:p>
    <w:p w14:paraId="302D3BE9" w14:textId="66878907" w:rsidR="00481AED" w:rsidRDefault="00F25F5C" w:rsidP="00481AED">
      <w:pPr>
        <w:pStyle w:val="ListParagraph"/>
        <w:numPr>
          <w:ilvl w:val="1"/>
          <w:numId w:val="13"/>
        </w:numPr>
        <w:spacing w:line="360" w:lineRule="auto"/>
      </w:pPr>
      <w:r w:rsidRPr="00481AED">
        <w:t>DONATION_NUM</w:t>
      </w:r>
      <w:r w:rsidR="00481AED">
        <w:t xml:space="preserve"> </w:t>
      </w:r>
      <w:r w:rsidR="0011340B">
        <w:t>–</w:t>
      </w:r>
      <w:r w:rsidR="00481AED">
        <w:t xml:space="preserve"> </w:t>
      </w:r>
      <w:r w:rsidR="0011340B">
        <w:t>unique transaction number for each donation;</w:t>
      </w:r>
    </w:p>
    <w:p w14:paraId="711A7EE1" w14:textId="4D3BC81D" w:rsidR="0011340B" w:rsidRDefault="00F25F5C" w:rsidP="0011340B">
      <w:pPr>
        <w:pStyle w:val="ListParagraph"/>
        <w:numPr>
          <w:ilvl w:val="1"/>
          <w:numId w:val="13"/>
        </w:numPr>
        <w:spacing w:line="360" w:lineRule="auto"/>
      </w:pPr>
      <w:r w:rsidRPr="00481AED">
        <w:t>DONATION_DATE</w:t>
      </w:r>
      <w:r w:rsidR="0011340B">
        <w:t xml:space="preserve"> – date donation received;</w:t>
      </w:r>
    </w:p>
    <w:p w14:paraId="57577293" w14:textId="154E3182" w:rsidR="0095235B" w:rsidRDefault="00481AED" w:rsidP="008872C8">
      <w:pPr>
        <w:pStyle w:val="ListParagraph"/>
        <w:numPr>
          <w:ilvl w:val="1"/>
          <w:numId w:val="13"/>
        </w:numPr>
        <w:spacing w:line="360" w:lineRule="auto"/>
      </w:pPr>
      <w:r>
        <w:t>D</w:t>
      </w:r>
      <w:r w:rsidR="00F25F5C" w:rsidRPr="00481AED">
        <w:t>ONATION_AMOUNT</w:t>
      </w:r>
      <w:r w:rsidR="0011340B">
        <w:t xml:space="preserve"> – sum of money received.</w:t>
      </w:r>
    </w:p>
    <w:p w14:paraId="400FFC22" w14:textId="2295E7BD" w:rsidR="008872C8" w:rsidRDefault="008872C8">
      <w:r>
        <w:br w:type="page"/>
      </w:r>
    </w:p>
    <w:p w14:paraId="6BE7FE52" w14:textId="77777777" w:rsidR="008872C8" w:rsidRPr="0095235B" w:rsidRDefault="008872C8" w:rsidP="008872C8">
      <w:pPr>
        <w:spacing w:line="360" w:lineRule="auto"/>
      </w:pPr>
    </w:p>
    <w:p w14:paraId="50D34A6B" w14:textId="599A1918" w:rsidR="0095235B" w:rsidRPr="0095235B" w:rsidRDefault="0095235B" w:rsidP="0095235B">
      <w:r w:rsidRPr="0095235B">
        <w:t>● Redraw</w:t>
      </w:r>
      <w:r w:rsidR="00F71501">
        <w:t>ing</w:t>
      </w:r>
      <w:r w:rsidRPr="0095235B">
        <w:t xml:space="preserve"> the ERD </w:t>
      </w:r>
      <w:r w:rsidR="00F71501">
        <w:t>after the</w:t>
      </w:r>
      <w:r w:rsidRPr="0095235B">
        <w:t xml:space="preserve"> new entities were spawned during the normalization process</w:t>
      </w:r>
    </w:p>
    <w:p w14:paraId="54DABC9E" w14:textId="519AAF17" w:rsidR="0095235B" w:rsidRPr="0095235B" w:rsidRDefault="0095235B" w:rsidP="0095235B">
      <w:r w:rsidRPr="0095235B">
        <w:rPr>
          <w:noProof/>
          <w:lang w:eastAsia="zh-CN"/>
        </w:rPr>
        <w:drawing>
          <wp:inline distT="0" distB="0" distL="0" distR="0" wp14:anchorId="51AF9ED9" wp14:editId="07B1F899">
            <wp:extent cx="5925185" cy="3526155"/>
            <wp:effectExtent l="0" t="0" r="0" b="0"/>
            <wp:docPr id="11" name="Picture 11" descr="3nf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3nf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25185" cy="3526155"/>
                    </a:xfrm>
                    <a:prstGeom prst="rect">
                      <a:avLst/>
                    </a:prstGeom>
                    <a:noFill/>
                    <a:ln>
                      <a:noFill/>
                    </a:ln>
                  </pic:spPr>
                </pic:pic>
              </a:graphicData>
            </a:graphic>
          </wp:inline>
        </w:drawing>
      </w:r>
      <w:bookmarkStart w:id="6" w:name="_GoBack"/>
      <w:bookmarkEnd w:id="6"/>
    </w:p>
    <w:p w14:paraId="7A687AEC" w14:textId="33D71FEA" w:rsidR="0030512E" w:rsidRPr="0030512E" w:rsidRDefault="0030512E" w:rsidP="0030512E"/>
    <w:p w14:paraId="4BFD356A" w14:textId="74FC9F77" w:rsidR="0030512E" w:rsidRDefault="00AF6268" w:rsidP="00F91CDF">
      <w:pPr>
        <w:pStyle w:val="Heading2"/>
      </w:pPr>
      <w:bookmarkStart w:id="7" w:name="_Toc483257125"/>
      <w:r>
        <w:lastRenderedPageBreak/>
        <w:t>Final ERD (conceptual model)</w:t>
      </w:r>
      <w:bookmarkEnd w:id="7"/>
    </w:p>
    <w:p w14:paraId="1A7E7F69" w14:textId="4E7B74CF" w:rsidR="0095235B" w:rsidRPr="0095235B" w:rsidRDefault="0095235B" w:rsidP="0095235B">
      <w:r>
        <w:object w:dxaOrig="30165" w:dyaOrig="23700" w14:anchorId="46DC8A2E">
          <v:shape id="_x0000_i1034" type="#_x0000_t75" style="width:535.15pt;height:405.15pt" o:ole="">
            <v:imagedata r:id="rId21" o:title=""/>
          </v:shape>
          <o:OLEObject Type="Embed" ProgID="Visio.Drawing.15" ShapeID="_x0000_i1034" DrawAspect="Content" ObjectID="_1557058694" r:id="rId22"/>
        </w:object>
      </w:r>
    </w:p>
    <w:p w14:paraId="1EEB4B65" w14:textId="76562DD6" w:rsidR="006B302C" w:rsidRDefault="0030512E" w:rsidP="00F91CDF">
      <w:pPr>
        <w:pStyle w:val="Heading2"/>
      </w:pPr>
      <w:r>
        <w:br w:type="page"/>
      </w:r>
      <w:bookmarkStart w:id="8" w:name="_Toc483257126"/>
      <w:r w:rsidR="00AF6268">
        <w:lastRenderedPageBreak/>
        <w:t>Components of ERM table</w:t>
      </w:r>
      <w:bookmarkEnd w:id="8"/>
    </w:p>
    <w:p w14:paraId="63295FA1" w14:textId="55CF2BAE" w:rsidR="003427DB" w:rsidRPr="003427DB" w:rsidRDefault="003427DB" w:rsidP="003427DB">
      <w:r w:rsidRPr="003427DB">
        <w:rPr>
          <w:noProof/>
          <w:lang w:eastAsia="zh-CN"/>
        </w:rPr>
        <w:drawing>
          <wp:inline distT="0" distB="0" distL="0" distR="0" wp14:anchorId="6D773F69" wp14:editId="12EE2A08">
            <wp:extent cx="5727700" cy="174117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7700" cy="1741170"/>
                    </a:xfrm>
                    <a:prstGeom prst="rect">
                      <a:avLst/>
                    </a:prstGeom>
                    <a:noFill/>
                    <a:ln>
                      <a:noFill/>
                    </a:ln>
                  </pic:spPr>
                </pic:pic>
              </a:graphicData>
            </a:graphic>
          </wp:inline>
        </w:drawing>
      </w:r>
    </w:p>
    <w:p w14:paraId="2F8B14CE" w14:textId="4CB54CE8" w:rsidR="005F34EE" w:rsidRPr="005F34EE" w:rsidRDefault="006C3C6D" w:rsidP="00A81898">
      <w:r>
        <w:t>There are three groups of components – entities, attributes, and relationships.</w:t>
      </w:r>
    </w:p>
    <w:p w14:paraId="32FBEA31" w14:textId="789FF038" w:rsidR="006B302C" w:rsidRDefault="00AF6268" w:rsidP="006B302C">
      <w:pPr>
        <w:pStyle w:val="Heading2"/>
      </w:pPr>
      <w:bookmarkStart w:id="9" w:name="_Toc483257127"/>
      <w:r>
        <w:t>Sample Data</w:t>
      </w:r>
      <w:bookmarkEnd w:id="9"/>
    </w:p>
    <w:p w14:paraId="2ACF81F7" w14:textId="262DBB6E" w:rsidR="00623C6D" w:rsidRDefault="00623C6D" w:rsidP="00623C6D">
      <w:pPr>
        <w:pStyle w:val="Heading3"/>
      </w:pPr>
      <w:bookmarkStart w:id="10" w:name="_Toc483257128"/>
      <w:r>
        <w:t>ALUMNI</w:t>
      </w:r>
      <w:bookmarkEnd w:id="10"/>
    </w:p>
    <w:p w14:paraId="437C3E22" w14:textId="70F1A7E5" w:rsidR="00623C6D" w:rsidRDefault="00F92A8E" w:rsidP="00623C6D">
      <w:r w:rsidRPr="00F92A8E">
        <w:rPr>
          <w:noProof/>
          <w:lang w:eastAsia="zh-CN"/>
        </w:rPr>
        <w:drawing>
          <wp:inline distT="0" distB="0" distL="0" distR="0" wp14:anchorId="018D9558" wp14:editId="1AF74258">
            <wp:extent cx="5943600" cy="1536538"/>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536538"/>
                    </a:xfrm>
                    <a:prstGeom prst="rect">
                      <a:avLst/>
                    </a:prstGeom>
                    <a:noFill/>
                    <a:ln>
                      <a:noFill/>
                    </a:ln>
                  </pic:spPr>
                </pic:pic>
              </a:graphicData>
            </a:graphic>
          </wp:inline>
        </w:drawing>
      </w:r>
    </w:p>
    <w:p w14:paraId="01C2F32F" w14:textId="4E3C5EC4" w:rsidR="00F92A8E" w:rsidRDefault="00F92A8E" w:rsidP="00F92A8E">
      <w:pPr>
        <w:pStyle w:val="Heading3"/>
      </w:pPr>
      <w:bookmarkStart w:id="11" w:name="_Toc483257129"/>
      <w:r>
        <w:t>CLUB</w:t>
      </w:r>
      <w:bookmarkEnd w:id="11"/>
    </w:p>
    <w:p w14:paraId="7D0C5F1D" w14:textId="0E20F14A" w:rsidR="00F92A8E" w:rsidRDefault="00F92A8E" w:rsidP="00F92A8E">
      <w:r w:rsidRPr="00F92A8E">
        <w:rPr>
          <w:noProof/>
          <w:lang w:eastAsia="zh-CN"/>
        </w:rPr>
        <w:drawing>
          <wp:inline distT="0" distB="0" distL="0" distR="0" wp14:anchorId="22A35CB6" wp14:editId="1C1C8B83">
            <wp:extent cx="5943600" cy="113903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139038"/>
                    </a:xfrm>
                    <a:prstGeom prst="rect">
                      <a:avLst/>
                    </a:prstGeom>
                    <a:noFill/>
                    <a:ln>
                      <a:noFill/>
                    </a:ln>
                  </pic:spPr>
                </pic:pic>
              </a:graphicData>
            </a:graphic>
          </wp:inline>
        </w:drawing>
      </w:r>
    </w:p>
    <w:p w14:paraId="20D56F6A" w14:textId="19E1D270" w:rsidR="00F92A8E" w:rsidRDefault="00F92A8E" w:rsidP="00F92A8E">
      <w:pPr>
        <w:pStyle w:val="Heading3"/>
      </w:pPr>
      <w:bookmarkStart w:id="12" w:name="_Toc483257130"/>
      <w:r>
        <w:t>CLUB MEMBERSHIP</w:t>
      </w:r>
      <w:bookmarkEnd w:id="12"/>
    </w:p>
    <w:p w14:paraId="0752C74A" w14:textId="5416E941" w:rsidR="00F92A8E" w:rsidRDefault="00F92A8E" w:rsidP="00F92A8E">
      <w:r w:rsidRPr="00F92A8E">
        <w:rPr>
          <w:noProof/>
          <w:lang w:eastAsia="zh-CN"/>
        </w:rPr>
        <w:drawing>
          <wp:inline distT="0" distB="0" distL="0" distR="0" wp14:anchorId="3DC55722" wp14:editId="2B937C5E">
            <wp:extent cx="5943600" cy="161475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614750"/>
                    </a:xfrm>
                    <a:prstGeom prst="rect">
                      <a:avLst/>
                    </a:prstGeom>
                    <a:noFill/>
                    <a:ln>
                      <a:noFill/>
                    </a:ln>
                  </pic:spPr>
                </pic:pic>
              </a:graphicData>
            </a:graphic>
          </wp:inline>
        </w:drawing>
      </w:r>
    </w:p>
    <w:p w14:paraId="0DFF4AEB" w14:textId="4D6082E4" w:rsidR="00F92A8E" w:rsidRDefault="00F92A8E" w:rsidP="00F92A8E">
      <w:pPr>
        <w:pStyle w:val="Heading3"/>
      </w:pPr>
      <w:bookmarkStart w:id="13" w:name="_Toc483257131"/>
      <w:r>
        <w:lastRenderedPageBreak/>
        <w:t>EVENT</w:t>
      </w:r>
      <w:bookmarkEnd w:id="13"/>
    </w:p>
    <w:p w14:paraId="0A8A3C46" w14:textId="07FEF5E8" w:rsidR="00F92A8E" w:rsidRDefault="00F92A8E" w:rsidP="00F92A8E">
      <w:r w:rsidRPr="00F92A8E">
        <w:rPr>
          <w:noProof/>
          <w:lang w:eastAsia="zh-CN"/>
        </w:rPr>
        <w:drawing>
          <wp:inline distT="0" distB="0" distL="0" distR="0" wp14:anchorId="5424E754" wp14:editId="0FD3B260">
            <wp:extent cx="5943600" cy="17178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717832"/>
                    </a:xfrm>
                    <a:prstGeom prst="rect">
                      <a:avLst/>
                    </a:prstGeom>
                    <a:noFill/>
                    <a:ln>
                      <a:noFill/>
                    </a:ln>
                  </pic:spPr>
                </pic:pic>
              </a:graphicData>
            </a:graphic>
          </wp:inline>
        </w:drawing>
      </w:r>
    </w:p>
    <w:p w14:paraId="5B2C821F" w14:textId="77777777" w:rsidR="00F92A8E" w:rsidRDefault="00F92A8E">
      <w:r>
        <w:br w:type="page"/>
      </w:r>
    </w:p>
    <w:p w14:paraId="00DE56F7" w14:textId="0568F64F" w:rsidR="00F92A8E" w:rsidRDefault="00F92A8E" w:rsidP="00F92A8E">
      <w:pPr>
        <w:pStyle w:val="Heading3"/>
      </w:pPr>
      <w:bookmarkStart w:id="14" w:name="_Toc483257132"/>
      <w:r>
        <w:lastRenderedPageBreak/>
        <w:t>EVENT REGISTRATION</w:t>
      </w:r>
      <w:bookmarkEnd w:id="14"/>
    </w:p>
    <w:p w14:paraId="26BDF344" w14:textId="0A3DEDCB" w:rsidR="00F92A8E" w:rsidRDefault="00F92A8E" w:rsidP="00F92A8E">
      <w:r w:rsidRPr="00F92A8E">
        <w:rPr>
          <w:noProof/>
          <w:lang w:eastAsia="zh-CN"/>
        </w:rPr>
        <w:drawing>
          <wp:inline distT="0" distB="0" distL="0" distR="0" wp14:anchorId="395F3403" wp14:editId="0B4DC1F2">
            <wp:extent cx="5603240" cy="1989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3240" cy="1989455"/>
                    </a:xfrm>
                    <a:prstGeom prst="rect">
                      <a:avLst/>
                    </a:prstGeom>
                    <a:noFill/>
                    <a:ln>
                      <a:noFill/>
                    </a:ln>
                  </pic:spPr>
                </pic:pic>
              </a:graphicData>
            </a:graphic>
          </wp:inline>
        </w:drawing>
      </w:r>
    </w:p>
    <w:p w14:paraId="04D834C7" w14:textId="772DE890" w:rsidR="00F92A8E" w:rsidRDefault="00F92A8E" w:rsidP="00F92A8E">
      <w:pPr>
        <w:pStyle w:val="Heading3"/>
      </w:pPr>
      <w:bookmarkStart w:id="15" w:name="_Toc483257133"/>
      <w:r>
        <w:t>HOST</w:t>
      </w:r>
      <w:bookmarkEnd w:id="15"/>
    </w:p>
    <w:p w14:paraId="373FE4D5" w14:textId="01F8DCDC" w:rsidR="00AB013D" w:rsidRDefault="00AB013D" w:rsidP="00AB013D">
      <w:r w:rsidRPr="00AB013D">
        <w:rPr>
          <w:noProof/>
          <w:lang w:eastAsia="zh-CN"/>
        </w:rPr>
        <w:drawing>
          <wp:inline distT="0" distB="0" distL="0" distR="0" wp14:anchorId="245A0202" wp14:editId="58FEADD1">
            <wp:extent cx="1602105" cy="3225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02105" cy="3225800"/>
                    </a:xfrm>
                    <a:prstGeom prst="rect">
                      <a:avLst/>
                    </a:prstGeom>
                    <a:noFill/>
                    <a:ln>
                      <a:noFill/>
                    </a:ln>
                  </pic:spPr>
                </pic:pic>
              </a:graphicData>
            </a:graphic>
          </wp:inline>
        </w:drawing>
      </w:r>
    </w:p>
    <w:p w14:paraId="433DA3FC" w14:textId="0FE00A08" w:rsidR="00AB013D" w:rsidRDefault="00AB013D" w:rsidP="00AB013D">
      <w:pPr>
        <w:pStyle w:val="Heading3"/>
      </w:pPr>
      <w:bookmarkStart w:id="16" w:name="_Toc483257134"/>
      <w:r>
        <w:t>INVITATION</w:t>
      </w:r>
      <w:bookmarkEnd w:id="16"/>
    </w:p>
    <w:p w14:paraId="20ED96D8" w14:textId="5BB98082" w:rsidR="00AB013D" w:rsidRDefault="00533655" w:rsidP="00AB013D">
      <w:r w:rsidRPr="00533655">
        <w:rPr>
          <w:noProof/>
          <w:lang w:eastAsia="zh-CN"/>
        </w:rPr>
        <w:drawing>
          <wp:inline distT="0" distB="0" distL="0" distR="0" wp14:anchorId="3544879F" wp14:editId="61D5913A">
            <wp:extent cx="4520565" cy="1989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0565" cy="1989455"/>
                    </a:xfrm>
                    <a:prstGeom prst="rect">
                      <a:avLst/>
                    </a:prstGeom>
                    <a:noFill/>
                    <a:ln>
                      <a:noFill/>
                    </a:ln>
                  </pic:spPr>
                </pic:pic>
              </a:graphicData>
            </a:graphic>
          </wp:inline>
        </w:drawing>
      </w:r>
    </w:p>
    <w:p w14:paraId="7683DDFB" w14:textId="2529BCA2" w:rsidR="00533655" w:rsidRDefault="00533655" w:rsidP="00533655">
      <w:pPr>
        <w:pStyle w:val="Heading3"/>
      </w:pPr>
      <w:bookmarkStart w:id="17" w:name="_Toc483257135"/>
      <w:r>
        <w:lastRenderedPageBreak/>
        <w:t>SPECIAL INVITATION</w:t>
      </w:r>
      <w:bookmarkEnd w:id="17"/>
    </w:p>
    <w:p w14:paraId="4D3655FD" w14:textId="39145A3C" w:rsidR="00533655" w:rsidRDefault="00533655" w:rsidP="00533655">
      <w:r w:rsidRPr="00533655">
        <w:rPr>
          <w:noProof/>
          <w:lang w:eastAsia="zh-CN"/>
        </w:rPr>
        <w:drawing>
          <wp:inline distT="0" distB="0" distL="0" distR="0" wp14:anchorId="404A0C9B" wp14:editId="3EA61CBA">
            <wp:extent cx="4520565" cy="19894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20565" cy="1989455"/>
                    </a:xfrm>
                    <a:prstGeom prst="rect">
                      <a:avLst/>
                    </a:prstGeom>
                    <a:noFill/>
                    <a:ln>
                      <a:noFill/>
                    </a:ln>
                  </pic:spPr>
                </pic:pic>
              </a:graphicData>
            </a:graphic>
          </wp:inline>
        </w:drawing>
      </w:r>
    </w:p>
    <w:p w14:paraId="5CD6807E" w14:textId="240CF1A8" w:rsidR="00533655" w:rsidRDefault="00533655" w:rsidP="00533655">
      <w:pPr>
        <w:pStyle w:val="Heading3"/>
      </w:pPr>
      <w:bookmarkStart w:id="18" w:name="_Toc483257136"/>
      <w:r>
        <w:t>DONATION</w:t>
      </w:r>
      <w:bookmarkEnd w:id="18"/>
    </w:p>
    <w:tbl>
      <w:tblPr>
        <w:tblW w:w="9140" w:type="dxa"/>
        <w:tblCellMar>
          <w:top w:w="15" w:type="dxa"/>
          <w:bottom w:w="15" w:type="dxa"/>
        </w:tblCellMar>
        <w:tblLook w:val="04A0" w:firstRow="1" w:lastRow="0" w:firstColumn="1" w:lastColumn="0" w:noHBand="0" w:noVBand="1"/>
      </w:tblPr>
      <w:tblGrid>
        <w:gridCol w:w="1260"/>
        <w:gridCol w:w="1260"/>
        <w:gridCol w:w="2160"/>
        <w:gridCol w:w="2040"/>
        <w:gridCol w:w="2420"/>
      </w:tblGrid>
      <w:tr w:rsidR="00533655" w:rsidRPr="00533655" w14:paraId="788457A6"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421CF0CD"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CLUB_CODE</w:t>
            </w:r>
          </w:p>
        </w:tc>
        <w:tc>
          <w:tcPr>
            <w:tcW w:w="126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6B4EC5E8"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ALUM_CODE</w:t>
            </w:r>
          </w:p>
        </w:tc>
        <w:tc>
          <w:tcPr>
            <w:tcW w:w="216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480B4287"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DONATION_NUM</w:t>
            </w:r>
          </w:p>
        </w:tc>
        <w:tc>
          <w:tcPr>
            <w:tcW w:w="204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3040896"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DONATION_DATE</w:t>
            </w:r>
          </w:p>
        </w:tc>
        <w:tc>
          <w:tcPr>
            <w:tcW w:w="242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CCA50A2"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DONATION_AMOUNT</w:t>
            </w:r>
          </w:p>
        </w:tc>
      </w:tr>
      <w:tr w:rsidR="00533655" w:rsidRPr="00533655" w14:paraId="016E0421"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082384CD"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1</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55AA6BF0"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A025484</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05FBAA43"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47</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22BF782D"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267213CA"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40</w:t>
            </w:r>
          </w:p>
        </w:tc>
      </w:tr>
      <w:tr w:rsidR="00533655" w:rsidRPr="00533655" w14:paraId="652C7EEA"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74A10DFF"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3</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1A2EFB0"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A025484</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42D228A6"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47</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136E4FDC"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09FA5F73"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30</w:t>
            </w:r>
          </w:p>
        </w:tc>
      </w:tr>
      <w:tr w:rsidR="00533655" w:rsidRPr="00533655" w14:paraId="19153AEC"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770DC36D"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5</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60F266E"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A025484</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6E423149"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47</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7C69A9DD"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7CA6764C"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30</w:t>
            </w:r>
          </w:p>
        </w:tc>
      </w:tr>
      <w:tr w:rsidR="00533655" w:rsidRPr="00533655" w14:paraId="6260AA54"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5E822635"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6</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2009B1E"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G548824</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2C4B9BE6"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48</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6BA8A3C3"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8/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3F9F6E8B"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75</w:t>
            </w:r>
          </w:p>
        </w:tc>
      </w:tr>
      <w:tr w:rsidR="00533655" w:rsidRPr="00533655" w14:paraId="2BF30101"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31733E92"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6</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D3429A7"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A452001</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452EB180"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49</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2B5C606E"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20/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11EC2924"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w:t>
            </w:r>
          </w:p>
        </w:tc>
      </w:tr>
      <w:tr w:rsidR="00533655" w:rsidRPr="00533655" w14:paraId="67399963"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247A3C50"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3</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00687E57"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S576613</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43C388B3"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50</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3F60249A"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20/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66690D8C"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200</w:t>
            </w:r>
          </w:p>
        </w:tc>
      </w:tr>
      <w:tr w:rsidR="00533655" w:rsidRPr="00533655" w14:paraId="46377DE6" w14:textId="77777777" w:rsidTr="00533655">
        <w:trPr>
          <w:trHeight w:val="390"/>
        </w:trPr>
        <w:tc>
          <w:tcPr>
            <w:tcW w:w="1260" w:type="dxa"/>
            <w:tcBorders>
              <w:top w:val="single" w:sz="4" w:space="0" w:color="auto"/>
              <w:left w:val="single" w:sz="4" w:space="0" w:color="auto"/>
              <w:bottom w:val="single" w:sz="4" w:space="0" w:color="auto"/>
              <w:right w:val="single" w:sz="4" w:space="0" w:color="auto"/>
            </w:tcBorders>
            <w:noWrap/>
            <w:vAlign w:val="center"/>
            <w:hideMark/>
          </w:tcPr>
          <w:p w14:paraId="27BE4987"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05</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A177C5C"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F473348</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020AB7BB"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120551</w:t>
            </w:r>
          </w:p>
        </w:tc>
        <w:tc>
          <w:tcPr>
            <w:tcW w:w="2040" w:type="dxa"/>
            <w:tcBorders>
              <w:top w:val="single" w:sz="4" w:space="0" w:color="auto"/>
              <w:left w:val="single" w:sz="4" w:space="0" w:color="auto"/>
              <w:bottom w:val="single" w:sz="4" w:space="0" w:color="auto"/>
              <w:right w:val="single" w:sz="4" w:space="0" w:color="auto"/>
            </w:tcBorders>
            <w:noWrap/>
            <w:vAlign w:val="center"/>
            <w:hideMark/>
          </w:tcPr>
          <w:p w14:paraId="70374065"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21/05/2017</w:t>
            </w:r>
          </w:p>
        </w:tc>
        <w:tc>
          <w:tcPr>
            <w:tcW w:w="2420" w:type="dxa"/>
            <w:tcBorders>
              <w:top w:val="single" w:sz="4" w:space="0" w:color="auto"/>
              <w:left w:val="single" w:sz="4" w:space="0" w:color="auto"/>
              <w:bottom w:val="single" w:sz="4" w:space="0" w:color="auto"/>
              <w:right w:val="single" w:sz="4" w:space="0" w:color="auto"/>
            </w:tcBorders>
            <w:noWrap/>
            <w:vAlign w:val="center"/>
            <w:hideMark/>
          </w:tcPr>
          <w:p w14:paraId="12AE5D21" w14:textId="77777777" w:rsidR="00533655" w:rsidRPr="00533655" w:rsidRDefault="00533655" w:rsidP="00533655">
            <w:pPr>
              <w:spacing w:after="0" w:line="240" w:lineRule="auto"/>
              <w:jc w:val="center"/>
              <w:rPr>
                <w:rFonts w:ascii="Calibri" w:eastAsia="Times New Roman" w:hAnsi="Calibri" w:cs="Times New Roman"/>
                <w:color w:val="000000"/>
                <w:sz w:val="16"/>
                <w:szCs w:val="16"/>
                <w:lang w:eastAsia="en-CA"/>
              </w:rPr>
            </w:pPr>
            <w:r w:rsidRPr="00533655">
              <w:rPr>
                <w:rFonts w:ascii="Calibri" w:eastAsia="Times New Roman" w:hAnsi="Calibri" w:cs="Times New Roman"/>
                <w:color w:val="000000"/>
                <w:sz w:val="16"/>
                <w:szCs w:val="16"/>
                <w:lang w:eastAsia="en-CA"/>
              </w:rPr>
              <w:t>$60</w:t>
            </w:r>
          </w:p>
        </w:tc>
      </w:tr>
    </w:tbl>
    <w:p w14:paraId="29CE55EC" w14:textId="6BC2FECC" w:rsidR="008872C8" w:rsidRPr="00533655" w:rsidRDefault="008872C8" w:rsidP="00533655"/>
    <w:p w14:paraId="5964AA43" w14:textId="448DC6C1" w:rsidR="006B302C" w:rsidRPr="006B302C" w:rsidRDefault="00AF6268" w:rsidP="007115B6">
      <w:pPr>
        <w:pStyle w:val="Heading2"/>
        <w:spacing w:line="360" w:lineRule="auto"/>
      </w:pPr>
      <w:bookmarkStart w:id="19" w:name="_Toc483257137"/>
      <w:r>
        <w:t>Reports</w:t>
      </w:r>
      <w:bookmarkEnd w:id="19"/>
    </w:p>
    <w:p w14:paraId="145251AA" w14:textId="5D5A302F" w:rsidR="007115B6" w:rsidRPr="007115B6" w:rsidRDefault="007115B6" w:rsidP="007115B6">
      <w:pPr>
        <w:numPr>
          <w:ilvl w:val="0"/>
          <w:numId w:val="9"/>
        </w:numPr>
        <w:spacing w:line="360" w:lineRule="auto"/>
        <w:rPr>
          <w:lang w:val="en-US"/>
        </w:rPr>
      </w:pPr>
      <w:r w:rsidRPr="007115B6">
        <w:rPr>
          <w:lang w:val="en-US"/>
        </w:rPr>
        <w:t>Alumni</w:t>
      </w:r>
      <w:r w:rsidRPr="007115B6">
        <w:rPr>
          <w:rFonts w:hint="eastAsia"/>
          <w:lang w:val="en-US"/>
        </w:rPr>
        <w:t xml:space="preserve"> club activity tracked</w:t>
      </w:r>
      <w:r>
        <w:rPr>
          <w:lang w:val="en-US"/>
        </w:rPr>
        <w:t xml:space="preserve"> </w:t>
      </w:r>
      <w:r w:rsidRPr="007115B6">
        <w:rPr>
          <w:rFonts w:hint="eastAsia"/>
          <w:lang w:val="en-US"/>
        </w:rPr>
        <w:t>-</w:t>
      </w:r>
      <w:r>
        <w:rPr>
          <w:lang w:val="en-US"/>
        </w:rPr>
        <w:t xml:space="preserve"> </w:t>
      </w:r>
      <w:r w:rsidRPr="007115B6">
        <w:rPr>
          <w:rFonts w:hint="eastAsia"/>
          <w:lang w:val="en-US"/>
        </w:rPr>
        <w:t>How many alumni are registered in GAC and how many in other club</w:t>
      </w:r>
      <w:r>
        <w:rPr>
          <w:lang w:val="en-US"/>
        </w:rPr>
        <w:t>s</w:t>
      </w:r>
      <w:r w:rsidRPr="007115B6">
        <w:rPr>
          <w:rFonts w:hint="eastAsia"/>
          <w:lang w:val="en-US"/>
        </w:rPr>
        <w:t xml:space="preserve"> by graduate year.</w:t>
      </w:r>
    </w:p>
    <w:p w14:paraId="4F3B5D00" w14:textId="67F75C08" w:rsidR="007115B6" w:rsidRPr="007115B6" w:rsidRDefault="007115B6" w:rsidP="007115B6">
      <w:pPr>
        <w:numPr>
          <w:ilvl w:val="0"/>
          <w:numId w:val="10"/>
        </w:numPr>
        <w:spacing w:line="360" w:lineRule="auto"/>
        <w:rPr>
          <w:lang w:val="en-US"/>
        </w:rPr>
      </w:pPr>
      <w:r w:rsidRPr="007115B6">
        <w:rPr>
          <w:rFonts w:hint="eastAsia"/>
          <w:lang w:val="en-US"/>
        </w:rPr>
        <w:t>Purpose:</w:t>
      </w:r>
      <w:r w:rsidRPr="007115B6">
        <w:rPr>
          <w:lang w:val="en-US"/>
        </w:rPr>
        <w:t xml:space="preserve"> help </w:t>
      </w:r>
      <w:r w:rsidRPr="007115B6">
        <w:rPr>
          <w:rFonts w:hint="eastAsia"/>
          <w:lang w:val="en-US"/>
        </w:rPr>
        <w:t>club</w:t>
      </w:r>
      <w:r>
        <w:rPr>
          <w:lang w:val="en-US"/>
        </w:rPr>
        <w:t>s</w:t>
      </w:r>
      <w:r w:rsidRPr="007115B6">
        <w:rPr>
          <w:lang w:val="en-US"/>
        </w:rPr>
        <w:t xml:space="preserve"> keep informed about the progress of new members and support and strengthen them</w:t>
      </w:r>
      <w:r w:rsidRPr="007115B6">
        <w:rPr>
          <w:rFonts w:hint="eastAsia"/>
          <w:lang w:val="en-US"/>
        </w:rPr>
        <w:t xml:space="preserve"> for </w:t>
      </w:r>
      <w:r w:rsidRPr="007115B6">
        <w:rPr>
          <w:lang w:val="en-US"/>
        </w:rPr>
        <w:t>the feature planning</w:t>
      </w:r>
      <w:r w:rsidRPr="007115B6">
        <w:rPr>
          <w:rFonts w:hint="eastAsia"/>
          <w:lang w:val="en-US"/>
        </w:rPr>
        <w:t>.</w:t>
      </w:r>
    </w:p>
    <w:p w14:paraId="336B9727" w14:textId="77777777" w:rsidR="007115B6" w:rsidRPr="007115B6" w:rsidRDefault="007115B6" w:rsidP="007115B6">
      <w:pPr>
        <w:numPr>
          <w:ilvl w:val="0"/>
          <w:numId w:val="9"/>
        </w:numPr>
        <w:spacing w:line="360" w:lineRule="auto"/>
        <w:rPr>
          <w:lang w:val="en-US"/>
        </w:rPr>
      </w:pPr>
      <w:r w:rsidRPr="007115B6">
        <w:rPr>
          <w:rFonts w:hint="eastAsia"/>
          <w:lang w:val="en-US"/>
        </w:rPr>
        <w:t>How much money each club collected in the last year?</w:t>
      </w:r>
    </w:p>
    <w:p w14:paraId="2B109BBE" w14:textId="0DB8EC61" w:rsidR="007115B6" w:rsidRPr="007115B6" w:rsidRDefault="007115B6" w:rsidP="007115B6">
      <w:pPr>
        <w:numPr>
          <w:ilvl w:val="0"/>
          <w:numId w:val="10"/>
        </w:numPr>
        <w:spacing w:line="360" w:lineRule="auto"/>
        <w:rPr>
          <w:lang w:val="en-US"/>
        </w:rPr>
      </w:pPr>
      <w:r w:rsidRPr="007115B6">
        <w:rPr>
          <w:rFonts w:hint="eastAsia"/>
          <w:lang w:val="en-US"/>
        </w:rPr>
        <w:t>Purpose:</w:t>
      </w:r>
      <w:r w:rsidRPr="007115B6">
        <w:rPr>
          <w:lang w:val="en-US"/>
        </w:rPr>
        <w:t xml:space="preserve"> financial</w:t>
      </w:r>
      <w:r w:rsidRPr="007115B6">
        <w:rPr>
          <w:rFonts w:hint="eastAsia"/>
          <w:lang w:val="en-US"/>
        </w:rPr>
        <w:t xml:space="preserve"> report, </w:t>
      </w:r>
      <w:r w:rsidRPr="007115B6">
        <w:rPr>
          <w:lang w:val="en-US"/>
        </w:rPr>
        <w:t>taxes,</w:t>
      </w:r>
      <w:r w:rsidRPr="007115B6">
        <w:rPr>
          <w:rFonts w:hint="eastAsia"/>
          <w:lang w:val="en-US"/>
        </w:rPr>
        <w:t xml:space="preserve"> and </w:t>
      </w:r>
      <w:r w:rsidRPr="007115B6">
        <w:rPr>
          <w:lang w:val="en-US"/>
        </w:rPr>
        <w:t>financial</w:t>
      </w:r>
      <w:r w:rsidRPr="007115B6">
        <w:rPr>
          <w:rFonts w:hint="eastAsia"/>
          <w:lang w:val="en-US"/>
        </w:rPr>
        <w:t xml:space="preserve"> planning such as new equipment, event funds.</w:t>
      </w:r>
      <w:r w:rsidRPr="007115B6">
        <w:rPr>
          <w:lang w:val="en-US"/>
        </w:rPr>
        <w:t xml:space="preserve"> </w:t>
      </w:r>
      <w:r w:rsidRPr="007115B6">
        <w:rPr>
          <w:rFonts w:hint="eastAsia"/>
          <w:lang w:val="en-US"/>
        </w:rPr>
        <w:t xml:space="preserve">It </w:t>
      </w:r>
      <w:r w:rsidRPr="007115B6">
        <w:rPr>
          <w:lang w:val="en-US"/>
        </w:rPr>
        <w:t>provide</w:t>
      </w:r>
      <w:r w:rsidRPr="007115B6">
        <w:rPr>
          <w:rFonts w:hint="eastAsia"/>
          <w:lang w:val="en-US"/>
        </w:rPr>
        <w:t>s</w:t>
      </w:r>
      <w:r w:rsidRPr="007115B6">
        <w:rPr>
          <w:lang w:val="en-US"/>
        </w:rPr>
        <w:t xml:space="preserve"> information about the results of operations, financial position, and cash flows of </w:t>
      </w:r>
      <w:r>
        <w:rPr>
          <w:lang w:val="en-US"/>
        </w:rPr>
        <w:t xml:space="preserve">the </w:t>
      </w:r>
      <w:r w:rsidRPr="007115B6">
        <w:rPr>
          <w:lang w:val="en-US"/>
        </w:rPr>
        <w:t>organization. The readers of financial statements use this information to make decisions regarding the allocation of resources.</w:t>
      </w:r>
    </w:p>
    <w:p w14:paraId="3733822B" w14:textId="77777777" w:rsidR="007115B6" w:rsidRPr="007115B6" w:rsidRDefault="007115B6" w:rsidP="007115B6">
      <w:pPr>
        <w:numPr>
          <w:ilvl w:val="0"/>
          <w:numId w:val="9"/>
        </w:numPr>
        <w:spacing w:line="360" w:lineRule="auto"/>
        <w:rPr>
          <w:lang w:val="en-US"/>
        </w:rPr>
      </w:pPr>
      <w:r w:rsidRPr="007115B6">
        <w:rPr>
          <w:rFonts w:hint="eastAsia"/>
          <w:lang w:val="en-US"/>
        </w:rPr>
        <w:lastRenderedPageBreak/>
        <w:t>How much money each club received in donations?</w:t>
      </w:r>
    </w:p>
    <w:p w14:paraId="2A68D4A5" w14:textId="3DA24F76" w:rsidR="007115B6" w:rsidRPr="007115B6" w:rsidRDefault="007115B6" w:rsidP="007115B6">
      <w:pPr>
        <w:numPr>
          <w:ilvl w:val="0"/>
          <w:numId w:val="10"/>
        </w:numPr>
        <w:spacing w:line="360" w:lineRule="auto"/>
        <w:rPr>
          <w:lang w:val="en-US"/>
        </w:rPr>
      </w:pPr>
      <w:r w:rsidRPr="007115B6">
        <w:rPr>
          <w:rFonts w:hint="eastAsia"/>
          <w:lang w:val="en-US"/>
        </w:rPr>
        <w:t>Purpose:</w:t>
      </w:r>
      <w:r w:rsidRPr="007115B6">
        <w:rPr>
          <w:lang w:val="en-US"/>
        </w:rPr>
        <w:t xml:space="preserve"> financial</w:t>
      </w:r>
      <w:r w:rsidRPr="007115B6">
        <w:rPr>
          <w:rFonts w:hint="eastAsia"/>
          <w:lang w:val="en-US"/>
        </w:rPr>
        <w:t xml:space="preserve"> report, </w:t>
      </w:r>
      <w:r w:rsidRPr="007115B6">
        <w:rPr>
          <w:lang w:val="en-US"/>
        </w:rPr>
        <w:t>taxes,</w:t>
      </w:r>
      <w:r w:rsidRPr="007115B6">
        <w:rPr>
          <w:rFonts w:hint="eastAsia"/>
          <w:lang w:val="en-US"/>
        </w:rPr>
        <w:t xml:space="preserve"> and </w:t>
      </w:r>
      <w:r w:rsidRPr="007115B6">
        <w:rPr>
          <w:lang w:val="en-US"/>
        </w:rPr>
        <w:t>financial</w:t>
      </w:r>
      <w:r w:rsidRPr="007115B6">
        <w:rPr>
          <w:rFonts w:hint="eastAsia"/>
          <w:lang w:val="en-US"/>
        </w:rPr>
        <w:t xml:space="preserve"> planning.</w:t>
      </w:r>
      <w:r w:rsidRPr="007115B6">
        <w:rPr>
          <w:lang w:val="en-US"/>
        </w:rPr>
        <w:t xml:space="preserve"> </w:t>
      </w:r>
      <w:r w:rsidR="00616BED">
        <w:rPr>
          <w:lang w:val="en-US"/>
        </w:rPr>
        <w:t>The readers could</w:t>
      </w:r>
      <w:r w:rsidRPr="007115B6">
        <w:rPr>
          <w:lang w:val="en-US"/>
        </w:rPr>
        <w:t xml:space="preserve"> use these to pull up individual transaction information for donations, pledges, pledge payments, soft credits and honor</w:t>
      </w:r>
      <w:r w:rsidRPr="007115B6">
        <w:rPr>
          <w:rFonts w:hint="eastAsia"/>
          <w:lang w:val="en-US"/>
        </w:rPr>
        <w:t xml:space="preserve"> or </w:t>
      </w:r>
      <w:r w:rsidRPr="007115B6">
        <w:rPr>
          <w:lang w:val="en-US"/>
        </w:rPr>
        <w:t>memory information.</w:t>
      </w:r>
    </w:p>
    <w:p w14:paraId="12B28726" w14:textId="77777777" w:rsidR="007115B6" w:rsidRPr="007115B6" w:rsidRDefault="007115B6" w:rsidP="007115B6">
      <w:pPr>
        <w:numPr>
          <w:ilvl w:val="0"/>
          <w:numId w:val="9"/>
        </w:numPr>
        <w:spacing w:line="360" w:lineRule="auto"/>
        <w:rPr>
          <w:lang w:val="en-US"/>
        </w:rPr>
      </w:pPr>
      <w:r w:rsidRPr="007115B6">
        <w:rPr>
          <w:rFonts w:hint="eastAsia"/>
          <w:lang w:val="en-US"/>
        </w:rPr>
        <w:t xml:space="preserve">How many new members were registered from January </w:t>
      </w:r>
      <w:r w:rsidRPr="007115B6">
        <w:rPr>
          <w:lang w:val="en-US"/>
        </w:rPr>
        <w:t>2017?</w:t>
      </w:r>
    </w:p>
    <w:p w14:paraId="63448D2D" w14:textId="4E61F367" w:rsidR="007115B6" w:rsidRPr="007115B6" w:rsidRDefault="007115B6" w:rsidP="007115B6">
      <w:pPr>
        <w:numPr>
          <w:ilvl w:val="0"/>
          <w:numId w:val="10"/>
        </w:numPr>
        <w:spacing w:line="360" w:lineRule="auto"/>
        <w:rPr>
          <w:lang w:val="en-US"/>
        </w:rPr>
      </w:pPr>
      <w:r w:rsidRPr="007115B6">
        <w:rPr>
          <w:rFonts w:hint="eastAsia"/>
          <w:lang w:val="en-US"/>
        </w:rPr>
        <w:t>Purpose:</w:t>
      </w:r>
      <w:r w:rsidRPr="007115B6">
        <w:rPr>
          <w:lang w:val="en-US"/>
        </w:rPr>
        <w:t xml:space="preserve"> help </w:t>
      </w:r>
      <w:r w:rsidRPr="007115B6">
        <w:rPr>
          <w:rFonts w:hint="eastAsia"/>
          <w:lang w:val="en-US"/>
        </w:rPr>
        <w:t>club</w:t>
      </w:r>
      <w:r w:rsidR="00616BED">
        <w:rPr>
          <w:lang w:val="en-US"/>
        </w:rPr>
        <w:t>s</w:t>
      </w:r>
      <w:r w:rsidRPr="007115B6">
        <w:rPr>
          <w:lang w:val="en-US"/>
        </w:rPr>
        <w:t xml:space="preserve"> keep informed about the new members and </w:t>
      </w:r>
      <w:r w:rsidR="00616BED">
        <w:rPr>
          <w:lang w:val="en-US"/>
        </w:rPr>
        <w:t>pull clubs’ popularity chart</w:t>
      </w:r>
      <w:r w:rsidRPr="007115B6">
        <w:rPr>
          <w:rFonts w:hint="eastAsia"/>
          <w:lang w:val="en-US"/>
        </w:rPr>
        <w:t>.</w:t>
      </w:r>
    </w:p>
    <w:p w14:paraId="57E8E57E" w14:textId="77777777" w:rsidR="007115B6" w:rsidRPr="007115B6" w:rsidRDefault="007115B6" w:rsidP="007115B6">
      <w:pPr>
        <w:numPr>
          <w:ilvl w:val="0"/>
          <w:numId w:val="9"/>
        </w:numPr>
        <w:spacing w:line="360" w:lineRule="auto"/>
        <w:rPr>
          <w:lang w:val="en-US"/>
        </w:rPr>
      </w:pPr>
      <w:r w:rsidRPr="007115B6">
        <w:rPr>
          <w:lang w:val="en-US"/>
        </w:rPr>
        <w:t>Event and Attendance Reports</w:t>
      </w:r>
      <w:r w:rsidRPr="007115B6">
        <w:rPr>
          <w:rFonts w:hint="eastAsia"/>
          <w:lang w:val="en-US"/>
        </w:rPr>
        <w:t xml:space="preserve">-percentage of registered members who </w:t>
      </w:r>
      <w:proofErr w:type="gramStart"/>
      <w:r w:rsidRPr="007115B6">
        <w:rPr>
          <w:rFonts w:hint="eastAsia"/>
          <w:lang w:val="en-US"/>
        </w:rPr>
        <w:t>actually attended</w:t>
      </w:r>
      <w:proofErr w:type="gramEnd"/>
      <w:r w:rsidRPr="007115B6">
        <w:rPr>
          <w:rFonts w:hint="eastAsia"/>
          <w:lang w:val="en-US"/>
        </w:rPr>
        <w:t xml:space="preserve"> the single event.</w:t>
      </w:r>
    </w:p>
    <w:p w14:paraId="1CB8ED11" w14:textId="228C60FF" w:rsidR="007115B6" w:rsidRPr="007115B6" w:rsidRDefault="007115B6" w:rsidP="007115B6">
      <w:pPr>
        <w:numPr>
          <w:ilvl w:val="0"/>
          <w:numId w:val="10"/>
        </w:numPr>
        <w:spacing w:line="360" w:lineRule="auto"/>
        <w:rPr>
          <w:lang w:val="en-US"/>
        </w:rPr>
      </w:pPr>
      <w:r w:rsidRPr="007115B6">
        <w:rPr>
          <w:rFonts w:hint="eastAsia"/>
          <w:lang w:val="en-US"/>
        </w:rPr>
        <w:t xml:space="preserve">Purpose: </w:t>
      </w:r>
      <w:r w:rsidRPr="007115B6">
        <w:rPr>
          <w:lang w:val="en-US"/>
        </w:rPr>
        <w:t>The attending tab will keep a record of people who have registered and paid for the event</w:t>
      </w:r>
      <w:r w:rsidRPr="007115B6">
        <w:rPr>
          <w:rFonts w:hint="eastAsia"/>
          <w:lang w:val="en-US"/>
        </w:rPr>
        <w:t xml:space="preserve">. It also </w:t>
      </w:r>
      <w:r w:rsidRPr="007115B6">
        <w:rPr>
          <w:lang w:val="en-US"/>
        </w:rPr>
        <w:t xml:space="preserve">displays the attendance details of </w:t>
      </w:r>
      <w:r w:rsidRPr="007115B6">
        <w:rPr>
          <w:rFonts w:hint="eastAsia"/>
          <w:lang w:val="en-US"/>
        </w:rPr>
        <w:t>club</w:t>
      </w:r>
      <w:r w:rsidRPr="007115B6">
        <w:rPr>
          <w:lang w:val="en-US"/>
        </w:rPr>
        <w:t xml:space="preserve"> </w:t>
      </w:r>
      <w:r w:rsidRPr="007115B6">
        <w:rPr>
          <w:rFonts w:hint="eastAsia"/>
          <w:lang w:val="en-US"/>
        </w:rPr>
        <w:t>members</w:t>
      </w:r>
      <w:r w:rsidRPr="007115B6">
        <w:rPr>
          <w:lang w:val="en-US"/>
        </w:rPr>
        <w:t>. The details include information such as the number of attendees, the number of tickets scanned, and the number of tickets sold during a selected period.</w:t>
      </w:r>
    </w:p>
    <w:p w14:paraId="415A16C2" w14:textId="77777777" w:rsidR="0052114B" w:rsidRDefault="0052114B" w:rsidP="000800EC">
      <w:pPr>
        <w:spacing w:line="360" w:lineRule="auto"/>
        <w:rPr>
          <w:rFonts w:asciiTheme="majorHAnsi" w:eastAsiaTheme="majorEastAsia" w:hAnsiTheme="majorHAnsi" w:cstheme="majorBidi"/>
          <w:color w:val="AB1E19" w:themeColor="accent1" w:themeShade="BF"/>
          <w:sz w:val="32"/>
          <w:szCs w:val="32"/>
        </w:rPr>
      </w:pPr>
      <w:r>
        <w:br w:type="page"/>
      </w:r>
    </w:p>
    <w:p w14:paraId="3827F7BB" w14:textId="6700E404" w:rsidR="007347C6" w:rsidRDefault="0052114B" w:rsidP="000800EC">
      <w:pPr>
        <w:pStyle w:val="Heading1"/>
        <w:spacing w:line="360" w:lineRule="auto"/>
        <w:jc w:val="center"/>
      </w:pPr>
      <w:bookmarkStart w:id="20" w:name="_Toc483257138"/>
      <w:r>
        <w:lastRenderedPageBreak/>
        <w:t>Summary</w:t>
      </w:r>
      <w:bookmarkEnd w:id="20"/>
    </w:p>
    <w:p w14:paraId="283859CD" w14:textId="760247E2" w:rsidR="008340A9" w:rsidRPr="008340A9" w:rsidRDefault="0011340B" w:rsidP="0011340B">
      <w:r>
        <w:t>To sum things up</w:t>
      </w:r>
      <w:r w:rsidR="008340A9">
        <w:t>,</w:t>
      </w:r>
      <w:r>
        <w:t xml:space="preserve"> designing the data managing system turned out to be quite a challenge considering the complex requirements and some ambiguous statements. However, we think, we have done a pretty good job creating it. The paper is still can be improved and perfec</w:t>
      </w:r>
      <w:r w:rsidR="00C53CAE">
        <w:t xml:space="preserve">ted given more time, </w:t>
      </w:r>
      <w:proofErr w:type="gramStart"/>
      <w:r>
        <w:t>lifting up</w:t>
      </w:r>
      <w:proofErr w:type="gramEnd"/>
      <w:r>
        <w:t xml:space="preserve"> the limitations we mentioned above</w:t>
      </w:r>
      <w:r w:rsidR="00C53CAE">
        <w:t>, and answering a set of extra questions we came up with after the second attempt and close to the end of our work. Please, review and advice on our weak spots and flaws so we could improve our understanding of the DB design principles.</w:t>
      </w:r>
    </w:p>
    <w:sectPr w:rsidR="008340A9" w:rsidRPr="008340A9" w:rsidSect="0030512E">
      <w:footerReference w:type="default" r:id="rId3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A6C92B" w14:textId="77777777" w:rsidR="006036B7" w:rsidRDefault="006036B7" w:rsidP="007347C6">
      <w:pPr>
        <w:spacing w:after="0" w:line="240" w:lineRule="auto"/>
      </w:pPr>
      <w:r>
        <w:separator/>
      </w:r>
    </w:p>
  </w:endnote>
  <w:endnote w:type="continuationSeparator" w:id="0">
    <w:p w14:paraId="5F341531" w14:textId="77777777" w:rsidR="006036B7" w:rsidRDefault="006036B7" w:rsidP="007347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853A7" w14:textId="77777777" w:rsidR="00481AED" w:rsidRDefault="00481AED" w:rsidP="00B7259D">
    <w:pPr>
      <w:pStyle w:val="Footer"/>
      <w:jc w:val="right"/>
    </w:pPr>
    <w:r>
      <w:t>BCIT 163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CE018" w14:textId="77777777" w:rsidR="006036B7" w:rsidRDefault="006036B7" w:rsidP="007347C6">
      <w:pPr>
        <w:spacing w:after="0" w:line="240" w:lineRule="auto"/>
      </w:pPr>
      <w:r>
        <w:separator/>
      </w:r>
    </w:p>
  </w:footnote>
  <w:footnote w:type="continuationSeparator" w:id="0">
    <w:p w14:paraId="34D86569" w14:textId="77777777" w:rsidR="006036B7" w:rsidRDefault="006036B7" w:rsidP="007347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74A1A"/>
    <w:multiLevelType w:val="hybridMultilevel"/>
    <w:tmpl w:val="65E0BB38"/>
    <w:lvl w:ilvl="0" w:tplc="10090019">
      <w:start w:val="1"/>
      <w:numFmt w:val="lowerLetter"/>
      <w:lvlText w:val="%1."/>
      <w:lvlJc w:val="left"/>
      <w:pPr>
        <w:ind w:left="1440" w:hanging="360"/>
      </w:pPr>
    </w:lvl>
    <w:lvl w:ilvl="1" w:tplc="10090001">
      <w:start w:val="1"/>
      <w:numFmt w:val="bullet"/>
      <w:lvlText w:val=""/>
      <w:lvlJc w:val="left"/>
      <w:pPr>
        <w:ind w:left="2160" w:hanging="360"/>
      </w:pPr>
      <w:rPr>
        <w:rFonts w:ascii="Symbol" w:hAnsi="Symbol" w:hint="default"/>
      </w:r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 w15:restartNumberingAfterBreak="0">
    <w:nsid w:val="16D47236"/>
    <w:multiLevelType w:val="hybridMultilevel"/>
    <w:tmpl w:val="9030E3B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26415196"/>
    <w:multiLevelType w:val="hybridMultilevel"/>
    <w:tmpl w:val="FDAEA12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FCC612D"/>
    <w:multiLevelType w:val="hybridMultilevel"/>
    <w:tmpl w:val="4A7CC65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31653478"/>
    <w:multiLevelType w:val="hybridMultilevel"/>
    <w:tmpl w:val="25F8DF7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3781162A"/>
    <w:multiLevelType w:val="hybridMultilevel"/>
    <w:tmpl w:val="0FE2B0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43FC5435"/>
    <w:multiLevelType w:val="hybridMultilevel"/>
    <w:tmpl w:val="02946B24"/>
    <w:lvl w:ilvl="0" w:tplc="0409000B">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15:restartNumberingAfterBreak="0">
    <w:nsid w:val="4D7E179D"/>
    <w:multiLevelType w:val="hybridMultilevel"/>
    <w:tmpl w:val="43DCD91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577F6A23"/>
    <w:multiLevelType w:val="hybridMultilevel"/>
    <w:tmpl w:val="FDAEA12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F4B0EB7"/>
    <w:multiLevelType w:val="hybridMultilevel"/>
    <w:tmpl w:val="568213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66D65FF0"/>
    <w:multiLevelType w:val="hybridMultilevel"/>
    <w:tmpl w:val="AD1A32AE"/>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1" w15:restartNumberingAfterBreak="0">
    <w:nsid w:val="6F7D60E3"/>
    <w:multiLevelType w:val="hybridMultilevel"/>
    <w:tmpl w:val="04EC3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1A6DCB"/>
    <w:multiLevelType w:val="hybridMultilevel"/>
    <w:tmpl w:val="CBA636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7"/>
  </w:num>
  <w:num w:numId="2">
    <w:abstractNumId w:val="10"/>
  </w:num>
  <w:num w:numId="3">
    <w:abstractNumId w:val="9"/>
  </w:num>
  <w:num w:numId="4">
    <w:abstractNumId w:val="1"/>
  </w:num>
  <w:num w:numId="5">
    <w:abstractNumId w:val="2"/>
  </w:num>
  <w:num w:numId="6">
    <w:abstractNumId w:val="8"/>
  </w:num>
  <w:num w:numId="7">
    <w:abstractNumId w:val="3"/>
  </w:num>
  <w:num w:numId="8">
    <w:abstractNumId w:val="4"/>
  </w:num>
  <w:num w:numId="9">
    <w:abstractNumId w:val="11"/>
  </w:num>
  <w:num w:numId="10">
    <w:abstractNumId w:val="6"/>
  </w:num>
  <w:num w:numId="11">
    <w:abstractNumId w:val="12"/>
  </w:num>
  <w:num w:numId="12">
    <w:abstractNumId w:val="5"/>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rQ0MTIyNTM3M7YwMzNU0lEKTi0uzszPAykwqgUAaFGRJSwAAAA="/>
  </w:docVars>
  <w:rsids>
    <w:rsidRoot w:val="007347C6"/>
    <w:rsid w:val="000800EC"/>
    <w:rsid w:val="0011340B"/>
    <w:rsid w:val="0030512E"/>
    <w:rsid w:val="00320024"/>
    <w:rsid w:val="003270A7"/>
    <w:rsid w:val="003427DB"/>
    <w:rsid w:val="0035664A"/>
    <w:rsid w:val="003A7067"/>
    <w:rsid w:val="003B7D3D"/>
    <w:rsid w:val="003F11FD"/>
    <w:rsid w:val="00481AED"/>
    <w:rsid w:val="0052114B"/>
    <w:rsid w:val="00533655"/>
    <w:rsid w:val="00560F6C"/>
    <w:rsid w:val="0057198F"/>
    <w:rsid w:val="005F34EE"/>
    <w:rsid w:val="006036B7"/>
    <w:rsid w:val="00616BED"/>
    <w:rsid w:val="00623C6D"/>
    <w:rsid w:val="0067356B"/>
    <w:rsid w:val="006B302C"/>
    <w:rsid w:val="006C3C6D"/>
    <w:rsid w:val="007115B6"/>
    <w:rsid w:val="007347C6"/>
    <w:rsid w:val="00740F6E"/>
    <w:rsid w:val="00751863"/>
    <w:rsid w:val="008340A9"/>
    <w:rsid w:val="008525C3"/>
    <w:rsid w:val="0086369B"/>
    <w:rsid w:val="008872C8"/>
    <w:rsid w:val="00902261"/>
    <w:rsid w:val="009138CE"/>
    <w:rsid w:val="009428F2"/>
    <w:rsid w:val="0095235B"/>
    <w:rsid w:val="00A81898"/>
    <w:rsid w:val="00AB013D"/>
    <w:rsid w:val="00AF6268"/>
    <w:rsid w:val="00B7259D"/>
    <w:rsid w:val="00BC50CC"/>
    <w:rsid w:val="00C06583"/>
    <w:rsid w:val="00C46D12"/>
    <w:rsid w:val="00C53CAE"/>
    <w:rsid w:val="00D66868"/>
    <w:rsid w:val="00DC68E8"/>
    <w:rsid w:val="00DF220D"/>
    <w:rsid w:val="00E407CF"/>
    <w:rsid w:val="00E85504"/>
    <w:rsid w:val="00E94565"/>
    <w:rsid w:val="00EC2D6E"/>
    <w:rsid w:val="00ED0826"/>
    <w:rsid w:val="00F06FA8"/>
    <w:rsid w:val="00F25F5C"/>
    <w:rsid w:val="00F71501"/>
    <w:rsid w:val="00F85382"/>
    <w:rsid w:val="00F91CDF"/>
    <w:rsid w:val="00F92A8E"/>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C7213"/>
  <w15:chartTrackingRefBased/>
  <w15:docId w15:val="{7CD962CF-605F-4388-BFB8-E89E80661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347C6"/>
    <w:pPr>
      <w:keepNext/>
      <w:keepLines/>
      <w:spacing w:before="240" w:after="0"/>
      <w:outlineLvl w:val="0"/>
    </w:pPr>
    <w:rPr>
      <w:rFonts w:asciiTheme="majorHAnsi" w:eastAsiaTheme="majorEastAsia" w:hAnsiTheme="majorHAnsi" w:cstheme="majorBidi"/>
      <w:color w:val="AB1E19" w:themeColor="accent1" w:themeShade="BF"/>
      <w:sz w:val="32"/>
      <w:szCs w:val="32"/>
    </w:rPr>
  </w:style>
  <w:style w:type="paragraph" w:styleId="Heading2">
    <w:name w:val="heading 2"/>
    <w:basedOn w:val="Normal"/>
    <w:next w:val="Normal"/>
    <w:link w:val="Heading2Char"/>
    <w:uiPriority w:val="9"/>
    <w:unhideWhenUsed/>
    <w:qFormat/>
    <w:rsid w:val="006B302C"/>
    <w:pPr>
      <w:keepNext/>
      <w:keepLines/>
      <w:spacing w:before="40" w:after="0"/>
      <w:outlineLvl w:val="1"/>
    </w:pPr>
    <w:rPr>
      <w:rFonts w:asciiTheme="majorHAnsi" w:eastAsiaTheme="majorEastAsia" w:hAnsiTheme="majorHAnsi" w:cstheme="majorBidi"/>
      <w:color w:val="AB1E19" w:themeColor="accent1" w:themeShade="BF"/>
      <w:sz w:val="26"/>
      <w:szCs w:val="26"/>
    </w:rPr>
  </w:style>
  <w:style w:type="paragraph" w:styleId="Heading3">
    <w:name w:val="heading 3"/>
    <w:basedOn w:val="Normal"/>
    <w:next w:val="Normal"/>
    <w:link w:val="Heading3Char"/>
    <w:uiPriority w:val="9"/>
    <w:unhideWhenUsed/>
    <w:qFormat/>
    <w:rsid w:val="00623C6D"/>
    <w:pPr>
      <w:keepNext/>
      <w:keepLines/>
      <w:spacing w:before="40" w:after="0"/>
      <w:outlineLvl w:val="2"/>
    </w:pPr>
    <w:rPr>
      <w:rFonts w:asciiTheme="majorHAnsi" w:eastAsiaTheme="majorEastAsia" w:hAnsiTheme="majorHAnsi" w:cstheme="majorBidi"/>
      <w:color w:val="711411"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347C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47C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347C6"/>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347C6"/>
    <w:rPr>
      <w:rFonts w:eastAsiaTheme="minorEastAsia"/>
      <w:color w:val="5A5A5A" w:themeColor="text1" w:themeTint="A5"/>
      <w:spacing w:val="15"/>
    </w:rPr>
  </w:style>
  <w:style w:type="paragraph" w:styleId="Header">
    <w:name w:val="header"/>
    <w:basedOn w:val="Normal"/>
    <w:link w:val="HeaderChar"/>
    <w:uiPriority w:val="99"/>
    <w:unhideWhenUsed/>
    <w:rsid w:val="007347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47C6"/>
  </w:style>
  <w:style w:type="paragraph" w:styleId="Footer">
    <w:name w:val="footer"/>
    <w:basedOn w:val="Normal"/>
    <w:link w:val="FooterChar"/>
    <w:uiPriority w:val="99"/>
    <w:unhideWhenUsed/>
    <w:rsid w:val="007347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47C6"/>
  </w:style>
  <w:style w:type="character" w:customStyle="1" w:styleId="Heading1Char">
    <w:name w:val="Heading 1 Char"/>
    <w:basedOn w:val="DefaultParagraphFont"/>
    <w:link w:val="Heading1"/>
    <w:uiPriority w:val="9"/>
    <w:rsid w:val="007347C6"/>
    <w:rPr>
      <w:rFonts w:asciiTheme="majorHAnsi" w:eastAsiaTheme="majorEastAsia" w:hAnsiTheme="majorHAnsi" w:cstheme="majorBidi"/>
      <w:color w:val="AB1E19" w:themeColor="accent1" w:themeShade="BF"/>
      <w:sz w:val="32"/>
      <w:szCs w:val="32"/>
    </w:rPr>
  </w:style>
  <w:style w:type="paragraph" w:styleId="ListParagraph">
    <w:name w:val="List Paragraph"/>
    <w:basedOn w:val="Normal"/>
    <w:uiPriority w:val="34"/>
    <w:qFormat/>
    <w:rsid w:val="0052114B"/>
    <w:pPr>
      <w:ind w:left="720"/>
      <w:contextualSpacing/>
    </w:pPr>
  </w:style>
  <w:style w:type="paragraph" w:styleId="TOCHeading">
    <w:name w:val="TOC Heading"/>
    <w:basedOn w:val="Heading1"/>
    <w:next w:val="Normal"/>
    <w:uiPriority w:val="39"/>
    <w:unhideWhenUsed/>
    <w:qFormat/>
    <w:rsid w:val="0052114B"/>
    <w:pPr>
      <w:outlineLvl w:val="9"/>
    </w:pPr>
    <w:rPr>
      <w:lang w:val="en-US"/>
    </w:rPr>
  </w:style>
  <w:style w:type="paragraph" w:styleId="TOC1">
    <w:name w:val="toc 1"/>
    <w:basedOn w:val="Normal"/>
    <w:next w:val="Normal"/>
    <w:autoRedefine/>
    <w:uiPriority w:val="39"/>
    <w:unhideWhenUsed/>
    <w:rsid w:val="0052114B"/>
    <w:pPr>
      <w:spacing w:after="100"/>
    </w:pPr>
  </w:style>
  <w:style w:type="character" w:styleId="Hyperlink">
    <w:name w:val="Hyperlink"/>
    <w:basedOn w:val="DefaultParagraphFont"/>
    <w:uiPriority w:val="99"/>
    <w:unhideWhenUsed/>
    <w:rsid w:val="0052114B"/>
    <w:rPr>
      <w:color w:val="F0532B" w:themeColor="hyperlink"/>
      <w:u w:val="single"/>
    </w:rPr>
  </w:style>
  <w:style w:type="paragraph" w:styleId="NoSpacing">
    <w:name w:val="No Spacing"/>
    <w:uiPriority w:val="1"/>
    <w:qFormat/>
    <w:rsid w:val="00B7259D"/>
    <w:pPr>
      <w:spacing w:after="0" w:line="240" w:lineRule="auto"/>
    </w:pPr>
  </w:style>
  <w:style w:type="character" w:customStyle="1" w:styleId="Heading2Char">
    <w:name w:val="Heading 2 Char"/>
    <w:basedOn w:val="DefaultParagraphFont"/>
    <w:link w:val="Heading2"/>
    <w:uiPriority w:val="9"/>
    <w:rsid w:val="006B302C"/>
    <w:rPr>
      <w:rFonts w:asciiTheme="majorHAnsi" w:eastAsiaTheme="majorEastAsia" w:hAnsiTheme="majorHAnsi" w:cstheme="majorBidi"/>
      <w:color w:val="AB1E19" w:themeColor="accent1" w:themeShade="BF"/>
      <w:sz w:val="26"/>
      <w:szCs w:val="26"/>
    </w:rPr>
  </w:style>
  <w:style w:type="paragraph" w:styleId="TOC2">
    <w:name w:val="toc 2"/>
    <w:basedOn w:val="Normal"/>
    <w:next w:val="Normal"/>
    <w:autoRedefine/>
    <w:uiPriority w:val="39"/>
    <w:unhideWhenUsed/>
    <w:rsid w:val="00320024"/>
    <w:pPr>
      <w:spacing w:after="100"/>
      <w:ind w:left="220"/>
    </w:pPr>
  </w:style>
  <w:style w:type="paragraph" w:styleId="BalloonText">
    <w:name w:val="Balloon Text"/>
    <w:basedOn w:val="Normal"/>
    <w:link w:val="BalloonTextChar"/>
    <w:uiPriority w:val="99"/>
    <w:semiHidden/>
    <w:unhideWhenUsed/>
    <w:rsid w:val="0086369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369B"/>
    <w:rPr>
      <w:rFonts w:ascii="Segoe UI" w:hAnsi="Segoe UI" w:cs="Segoe UI"/>
      <w:sz w:val="18"/>
      <w:szCs w:val="18"/>
    </w:rPr>
  </w:style>
  <w:style w:type="character" w:customStyle="1" w:styleId="Heading3Char">
    <w:name w:val="Heading 3 Char"/>
    <w:basedOn w:val="DefaultParagraphFont"/>
    <w:link w:val="Heading3"/>
    <w:uiPriority w:val="9"/>
    <w:rsid w:val="00623C6D"/>
    <w:rPr>
      <w:rFonts w:asciiTheme="majorHAnsi" w:eastAsiaTheme="majorEastAsia" w:hAnsiTheme="majorHAnsi" w:cstheme="majorBidi"/>
      <w:color w:val="711411" w:themeColor="accent1" w:themeShade="7F"/>
      <w:sz w:val="24"/>
      <w:szCs w:val="24"/>
    </w:rPr>
  </w:style>
  <w:style w:type="paragraph" w:styleId="TOC3">
    <w:name w:val="toc 3"/>
    <w:basedOn w:val="Normal"/>
    <w:next w:val="Normal"/>
    <w:autoRedefine/>
    <w:uiPriority w:val="39"/>
    <w:unhideWhenUsed/>
    <w:rsid w:val="00F8538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34895">
      <w:bodyDiv w:val="1"/>
      <w:marLeft w:val="0"/>
      <w:marRight w:val="0"/>
      <w:marTop w:val="0"/>
      <w:marBottom w:val="0"/>
      <w:divBdr>
        <w:top w:val="none" w:sz="0" w:space="0" w:color="auto"/>
        <w:left w:val="none" w:sz="0" w:space="0" w:color="auto"/>
        <w:bottom w:val="none" w:sz="0" w:space="0" w:color="auto"/>
        <w:right w:val="none" w:sz="0" w:space="0" w:color="auto"/>
      </w:divBdr>
    </w:div>
    <w:div w:id="402215804">
      <w:bodyDiv w:val="1"/>
      <w:marLeft w:val="0"/>
      <w:marRight w:val="0"/>
      <w:marTop w:val="0"/>
      <w:marBottom w:val="0"/>
      <w:divBdr>
        <w:top w:val="none" w:sz="0" w:space="0" w:color="auto"/>
        <w:left w:val="none" w:sz="0" w:space="0" w:color="auto"/>
        <w:bottom w:val="none" w:sz="0" w:space="0" w:color="auto"/>
        <w:right w:val="none" w:sz="0" w:space="0" w:color="auto"/>
      </w:divBdr>
    </w:div>
    <w:div w:id="418866604">
      <w:bodyDiv w:val="1"/>
      <w:marLeft w:val="0"/>
      <w:marRight w:val="0"/>
      <w:marTop w:val="0"/>
      <w:marBottom w:val="0"/>
      <w:divBdr>
        <w:top w:val="none" w:sz="0" w:space="0" w:color="auto"/>
        <w:left w:val="none" w:sz="0" w:space="0" w:color="auto"/>
        <w:bottom w:val="none" w:sz="0" w:space="0" w:color="auto"/>
        <w:right w:val="none" w:sz="0" w:space="0" w:color="auto"/>
      </w:divBdr>
    </w:div>
    <w:div w:id="804928274">
      <w:bodyDiv w:val="1"/>
      <w:marLeft w:val="0"/>
      <w:marRight w:val="0"/>
      <w:marTop w:val="0"/>
      <w:marBottom w:val="0"/>
      <w:divBdr>
        <w:top w:val="none" w:sz="0" w:space="0" w:color="auto"/>
        <w:left w:val="none" w:sz="0" w:space="0" w:color="auto"/>
        <w:bottom w:val="none" w:sz="0" w:space="0" w:color="auto"/>
        <w:right w:val="none" w:sz="0" w:space="0" w:color="auto"/>
      </w:divBdr>
    </w:div>
    <w:div w:id="1950772657">
      <w:bodyDiv w:val="1"/>
      <w:marLeft w:val="0"/>
      <w:marRight w:val="0"/>
      <w:marTop w:val="0"/>
      <w:marBottom w:val="0"/>
      <w:divBdr>
        <w:top w:val="none" w:sz="0" w:space="0" w:color="auto"/>
        <w:left w:val="none" w:sz="0" w:space="0" w:color="auto"/>
        <w:bottom w:val="none" w:sz="0" w:space="0" w:color="auto"/>
        <w:right w:val="none" w:sz="0" w:space="0" w:color="auto"/>
      </w:divBdr>
    </w:div>
    <w:div w:id="213412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9.emf"/><Relationship Id="rId30" Type="http://schemas.openxmlformats.org/officeDocument/2006/relationships/image" Target="media/image22.emf"/></Relationships>
</file>

<file path=word/theme/theme1.xml><?xml version="1.0" encoding="utf-8"?>
<a:theme xmlns:a="http://schemas.openxmlformats.org/drawingml/2006/main" name="Vapor Trail">
  <a:themeElements>
    <a:clrScheme name="Vapor Trail">
      <a:dk1>
        <a:sysClr val="windowText" lastClr="000000"/>
      </a:dk1>
      <a:lt1>
        <a:sysClr val="window" lastClr="FFFFFF"/>
      </a:lt1>
      <a:dk2>
        <a:srgbClr val="454545"/>
      </a:dk2>
      <a:lt2>
        <a:srgbClr val="DADADA"/>
      </a:lt2>
      <a:accent1>
        <a:srgbClr val="DF2E28"/>
      </a:accent1>
      <a:accent2>
        <a:srgbClr val="FE801A"/>
      </a:accent2>
      <a:accent3>
        <a:srgbClr val="E9BF35"/>
      </a:accent3>
      <a:accent4>
        <a:srgbClr val="81BB42"/>
      </a:accent4>
      <a:accent5>
        <a:srgbClr val="32C7A9"/>
      </a:accent5>
      <a:accent6>
        <a:srgbClr val="4A9BDC"/>
      </a:accent6>
      <a:hlink>
        <a:srgbClr val="F0532B"/>
      </a:hlink>
      <a:folHlink>
        <a:srgbClr val="F38B53"/>
      </a:folHlink>
    </a:clrScheme>
    <a:fontScheme name="Vapor Trail">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apor Trail">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apor Trail" id="{4FDF2955-7D9C-493C-B9F9-C205151B46CD}" vid="{8F31A783-2159-4870-BC29-2BA7D038EA4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E4415-BE99-480F-9089-C5C930BDB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6</Pages>
  <Words>1917</Words>
  <Characters>1092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Chaykin</dc:creator>
  <cp:keywords/>
  <dc:description/>
  <cp:lastModifiedBy>Simon .</cp:lastModifiedBy>
  <cp:revision>6</cp:revision>
  <cp:lastPrinted>2017-05-22T18:46:00Z</cp:lastPrinted>
  <dcterms:created xsi:type="dcterms:W3CDTF">2017-05-23T07:10:00Z</dcterms:created>
  <dcterms:modified xsi:type="dcterms:W3CDTF">2017-05-23T22:32:00Z</dcterms:modified>
</cp:coreProperties>
</file>